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AF3721C"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596D23">
        <w:rPr>
          <w:b/>
          <w:sz w:val="24"/>
        </w:rPr>
        <w:t>4</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DF295D">
        <w:rPr>
          <w:b/>
          <w:i/>
          <w:sz w:val="28"/>
        </w:rPr>
        <w:t>251924</w:t>
      </w:r>
      <w:r w:rsidR="008C3F91" w:rsidRPr="00B519FD">
        <w:rPr>
          <w:b/>
          <w:i/>
          <w:sz w:val="28"/>
        </w:rPr>
        <w:fldChar w:fldCharType="end"/>
      </w:r>
      <w:bookmarkEnd w:id="0"/>
    </w:p>
    <w:p w14:paraId="6979261F" w14:textId="52A8D009" w:rsidR="001E41F3" w:rsidRPr="00B519FD" w:rsidRDefault="00596D23" w:rsidP="008C3F91">
      <w:pPr>
        <w:pStyle w:val="CRCoverPage"/>
        <w:tabs>
          <w:tab w:val="right" w:pos="9639"/>
        </w:tabs>
        <w:outlineLvl w:val="0"/>
        <w:rPr>
          <w:bCs/>
          <w:sz w:val="24"/>
        </w:rPr>
      </w:pPr>
      <w:r>
        <w:rPr>
          <w:b/>
          <w:sz w:val="24"/>
        </w:rPr>
        <w:t>Dallas, USA</w:t>
      </w:r>
      <w:r w:rsidR="003E49E0">
        <w:rPr>
          <w:b/>
          <w:sz w:val="24"/>
        </w:rPr>
        <w:t>,</w:t>
      </w:r>
      <w:r w:rsidR="00E436CF">
        <w:rPr>
          <w:b/>
          <w:sz w:val="24"/>
        </w:rPr>
        <w:t xml:space="preserve"> 1</w:t>
      </w:r>
      <w:r w:rsidR="00ED6403">
        <w:rPr>
          <w:b/>
          <w:sz w:val="24"/>
        </w:rPr>
        <w:t>7</w:t>
      </w:r>
      <w:r w:rsidR="00E436CF" w:rsidRPr="00E436CF">
        <w:rPr>
          <w:b/>
          <w:sz w:val="24"/>
          <w:vertAlign w:val="superscript"/>
        </w:rPr>
        <w:t>th</w:t>
      </w:r>
      <w:r w:rsidR="00E436CF">
        <w:rPr>
          <w:b/>
          <w:sz w:val="24"/>
        </w:rPr>
        <w:t xml:space="preserve"> </w:t>
      </w:r>
      <w:r>
        <w:rPr>
          <w:b/>
          <w:sz w:val="24"/>
        </w:rPr>
        <w:t>November</w:t>
      </w:r>
      <w:r w:rsidR="00551BC5">
        <w:rPr>
          <w:b/>
          <w:sz w:val="24"/>
        </w:rPr>
        <w:t xml:space="preserve"> </w:t>
      </w:r>
      <w:r w:rsidR="003E49E0" w:rsidRPr="00FC532F">
        <w:rPr>
          <w:b/>
          <w:sz w:val="24"/>
        </w:rPr>
        <w:t>–</w:t>
      </w:r>
      <w:r w:rsidR="00E436CF">
        <w:rPr>
          <w:b/>
          <w:sz w:val="24"/>
        </w:rPr>
        <w:t xml:space="preserve"> </w:t>
      </w:r>
      <w:r w:rsidR="00ED6403">
        <w:rPr>
          <w:b/>
          <w:sz w:val="24"/>
        </w:rPr>
        <w:t>21</w:t>
      </w:r>
      <w:r w:rsidR="00ED6403" w:rsidRPr="00ED6403">
        <w:rPr>
          <w:b/>
          <w:sz w:val="24"/>
          <w:vertAlign w:val="superscript"/>
        </w:rPr>
        <w:t>st</w:t>
      </w:r>
      <w:r w:rsidR="00ED6403">
        <w:rPr>
          <w:b/>
          <w:sz w:val="24"/>
        </w:rPr>
        <w:t xml:space="preserve"> </w:t>
      </w:r>
      <w:r>
        <w:rPr>
          <w:b/>
          <w:sz w:val="24"/>
        </w:rPr>
        <w:t>November</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5</w:t>
      </w:r>
      <w:r w:rsidR="003E49E0" w:rsidRPr="00FC532F">
        <w:rPr>
          <w:b/>
          <w:sz w:val="24"/>
        </w:rPr>
        <w:fldChar w:fldCharType="end"/>
      </w:r>
      <w:r w:rsidR="008C3F91" w:rsidRPr="00B519FD">
        <w:rPr>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4709ACED" w:rsidR="001E41F3" w:rsidRPr="00B519FD" w:rsidRDefault="008E3E93" w:rsidP="00195D6C">
            <w:pPr>
              <w:pStyle w:val="CRCoverPage"/>
              <w:spacing w:after="0"/>
              <w:jc w:val="center"/>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596D23">
              <w:rPr>
                <w:b/>
                <w:sz w:val="28"/>
              </w:rPr>
              <w:t>94</w:t>
            </w:r>
            <w:r w:rsidR="009122FB">
              <w:rPr>
                <w:b/>
                <w:sz w:val="28"/>
              </w:rPr>
              <w:t>2</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6B991CB1" w:rsidR="001E41F3" w:rsidRPr="00B519FD" w:rsidRDefault="00DF295D" w:rsidP="00FD6F6A">
            <w:pPr>
              <w:pStyle w:val="CRCoverPage"/>
              <w:spacing w:after="0"/>
              <w:jc w:val="center"/>
            </w:pPr>
            <w:r>
              <w:t>001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16EF84CE" w:rsidR="001E41F3" w:rsidRPr="00B519FD" w:rsidRDefault="001E41F3" w:rsidP="00E13F3D">
            <w:pPr>
              <w:pStyle w:val="CRCoverPage"/>
              <w:spacing w:after="0"/>
              <w:jc w:val="center"/>
              <w:rPr>
                <w:b/>
                <w:sz w:val="28"/>
              </w:rPr>
            </w:pP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68B17785"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596D23">
              <w:rPr>
                <w:b/>
                <w:sz w:val="28"/>
              </w:rPr>
              <w:t>0.</w:t>
            </w:r>
            <w:r w:rsidR="009122FB">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6F1C4120" w:rsidR="001E41F3" w:rsidRPr="00B519FD" w:rsidRDefault="00000000">
            <w:pPr>
              <w:pStyle w:val="CRCoverPage"/>
              <w:spacing w:after="0"/>
              <w:ind w:left="100"/>
            </w:pPr>
            <w:fldSimple w:instr="DOCPROPERTY  CrTitle  \* MERGEFORMAT">
              <w:r w:rsidR="00B66644" w:rsidRPr="00B519FD">
                <w:t>[</w:t>
              </w:r>
              <w:r w:rsidR="000F43AD">
                <w:t>FS_</w:t>
              </w:r>
              <w:r w:rsidR="009122FB">
                <w:t>Energy_Ph2_MED</w:t>
              </w:r>
              <w:r w:rsidR="00B66644" w:rsidRPr="00B519FD">
                <w:t xml:space="preserve">] </w:t>
              </w:r>
              <w:r w:rsidR="009122FB">
                <w:t xml:space="preserve">Solution for Key issue on Client-driven </w:t>
              </w:r>
              <w:ins w:id="2" w:author="Richard Bradbury" w:date="2025-11-13T19:48:00Z">
                <w:r w:rsidR="00FE34E9" w:rsidRPr="00FE34E9">
                  <w:t xml:space="preserve">switching </w:t>
                </w:r>
                <w:del w:id="3" w:author="Prakash Kolan 11_19_2025" w:date="2025-11-19T13:40:00Z">
                  <w:r w:rsidR="00FE34E9" w:rsidRPr="00FE34E9" w:rsidDel="000E7771">
                    <w:delText>from</w:delText>
                  </w:r>
                </w:del>
              </w:ins>
              <w:ins w:id="4" w:author="Prakash Kolan 11_19_2025" w:date="2025-11-19T13:40:00Z">
                <w:r w:rsidR="000E7771">
                  <w:t>between</w:t>
                </w:r>
              </w:ins>
              <w:ins w:id="5" w:author="Richard Bradbury" w:date="2025-11-13T19:48:00Z">
                <w:r w:rsidR="00FE34E9" w:rsidRPr="00FE34E9">
                  <w:t xml:space="preserve"> multipath </w:t>
                </w:r>
              </w:ins>
              <w:ins w:id="6" w:author="Prakash Kolan 11_19_2025" w:date="2025-11-19T13:40:00Z">
                <w:r w:rsidR="000E7771">
                  <w:t>and</w:t>
                </w:r>
              </w:ins>
              <w:ins w:id="7" w:author="Richard Bradbury" w:date="2025-11-13T19:48:00Z">
                <w:del w:id="8" w:author="Prakash Kolan 11_19_2025" w:date="2025-11-19T13:40:00Z">
                  <w:r w:rsidR="00FE34E9" w:rsidRPr="00FE34E9" w:rsidDel="000E7771">
                    <w:delText>to</w:delText>
                  </w:r>
                </w:del>
                <w:r w:rsidR="00FE34E9" w:rsidRPr="00FE34E9">
                  <w:t xml:space="preserve"> single path media delivery based on energy information</w:t>
                </w:r>
              </w:ins>
              <w:del w:id="9" w:author="Richard Bradbury" w:date="2025-11-13T19:48:00Z">
                <w:r w:rsidR="009122FB" w:rsidDel="00FE34E9">
                  <w:delText>management of media service energy optimization</w:delText>
                </w:r>
                <w:r w:rsidR="00370FE2" w:rsidRPr="00B519FD" w:rsidDel="00FE34E9">
                  <w:delText xml:space="preserve"> </w:delText>
                </w:r>
              </w:del>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5A5A2090" w:rsidR="001E41F3" w:rsidRPr="00B519FD" w:rsidRDefault="00000000">
            <w:pPr>
              <w:pStyle w:val="CRCoverPage"/>
              <w:spacing w:after="0"/>
              <w:ind w:left="100"/>
            </w:pPr>
            <w:fldSimple w:instr=" DOCPROPERTY  SourceIfWg  \* MERGEFORMAT ">
              <w:r w:rsidR="00286ADA">
                <w:t>Samsung Electronics Co. Ltd.,</w:t>
              </w:r>
            </w:fldSimple>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000000" w:rsidP="00547111">
            <w:pPr>
              <w:pStyle w:val="CRCoverPage"/>
              <w:spacing w:after="0"/>
              <w:ind w:left="100"/>
            </w:pPr>
            <w:fldSimple w:instr=" DOCPROPERTY  SourceIfTsg  \* MERGEFORMAT ">
              <w:r w:rsidR="003A0743"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27F26988" w:rsidR="001E41F3" w:rsidRPr="00B519FD" w:rsidRDefault="000F43AD">
            <w:pPr>
              <w:pStyle w:val="CRCoverPage"/>
              <w:spacing w:after="0"/>
              <w:ind w:left="100"/>
            </w:pPr>
            <w:r>
              <w:t>FS_</w:t>
            </w:r>
            <w:r w:rsidR="009122FB">
              <w:t>Energy_Ph2_MED</w:t>
            </w:r>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746E302" w:rsidR="001E41F3" w:rsidRPr="00B519FD" w:rsidRDefault="00000000">
            <w:pPr>
              <w:pStyle w:val="CRCoverPage"/>
              <w:spacing w:after="0"/>
              <w:ind w:left="100"/>
            </w:pPr>
            <w:fldSimple w:instr=" DOCPROPERTY  ResDate  \* MERGEFORMAT ">
              <w:r w:rsidR="00286ADA">
                <w:t>2025-</w:t>
              </w:r>
              <w:r w:rsidR="000F43AD">
                <w:t>11</w:t>
              </w:r>
              <w:r w:rsidR="00286ADA">
                <w:t>-</w:t>
              </w:r>
              <w:r w:rsidR="00AD1BF4">
                <w:t>1</w:t>
              </w:r>
              <w:r w:rsidR="000F43AD">
                <w:t>0</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000000">
            <w:pPr>
              <w:pStyle w:val="CRCoverPage"/>
              <w:spacing w:after="0"/>
              <w:ind w:left="100"/>
            </w:pPr>
            <w:fldSimple w:instr=" DOCPROPERTY  Release  \* MERGEFORMAT ">
              <w:r w:rsidR="002E4A57"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t>F</w:t>
            </w:r>
            <w:r w:rsidRPr="00B519FD">
              <w:rPr>
                <w:i/>
                <w:sz w:val="18"/>
              </w:rPr>
              <w:t xml:space="preserve">  (correction)</w:t>
            </w:r>
            <w:r w:rsidRPr="00B519FD">
              <w:rPr>
                <w:i/>
                <w:sz w:val="18"/>
              </w:rPr>
              <w:br/>
            </w:r>
            <w:r w:rsidRPr="00B519FD">
              <w:rPr>
                <w:b/>
                <w:i/>
                <w:sz w:val="18"/>
              </w:rPr>
              <w:t>A</w:t>
            </w:r>
            <w:r w:rsidRPr="00B519FD">
              <w:rPr>
                <w:i/>
                <w:sz w:val="18"/>
              </w:rPr>
              <w:t xml:space="preserve">  (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r w:rsidRPr="00B519FD">
              <w:rPr>
                <w:b/>
                <w:i/>
                <w:sz w:val="18"/>
              </w:rPr>
              <w:t>B</w:t>
            </w:r>
            <w:r w:rsidRPr="00B519FD">
              <w:rPr>
                <w:i/>
                <w:sz w:val="18"/>
              </w:rPr>
              <w:t xml:space="preserve">  (addition of feature), </w:t>
            </w:r>
            <w:r w:rsidRPr="00B519FD">
              <w:rPr>
                <w:i/>
                <w:sz w:val="18"/>
              </w:rPr>
              <w:br/>
            </w:r>
            <w:r w:rsidRPr="00B519FD">
              <w:rPr>
                <w:b/>
                <w:i/>
                <w:sz w:val="18"/>
              </w:rPr>
              <w:t>C</w:t>
            </w:r>
            <w:r w:rsidRPr="00B519FD">
              <w:rPr>
                <w:i/>
                <w:sz w:val="18"/>
              </w:rPr>
              <w:t xml:space="preserve">  (functional modification of feature)</w:t>
            </w:r>
            <w:r w:rsidRPr="00B519FD">
              <w:rPr>
                <w:i/>
                <w:sz w:val="18"/>
              </w:rPr>
              <w:br/>
            </w:r>
            <w:r w:rsidRPr="00B519FD">
              <w:rPr>
                <w:b/>
                <w:i/>
                <w:sz w:val="18"/>
              </w:rPr>
              <w:t>D</w:t>
            </w:r>
            <w:r w:rsidRPr="00B519FD">
              <w:rPr>
                <w:i/>
                <w:sz w:val="18"/>
              </w:rPr>
              <w:t xml:space="preserve">  (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35EAF674" w:rsidR="00BA0975" w:rsidRPr="00B519FD" w:rsidRDefault="002A0557" w:rsidP="00A743BF">
            <w:pPr>
              <w:pStyle w:val="CRCoverPage"/>
              <w:spacing w:after="0"/>
            </w:pPr>
            <w:r>
              <w:t xml:space="preserve">A key issue on client-driven management of media delivery service energy optimization was agreed during S4-MBS SWG AH. No solutions exists for this key issue. </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1B110F7C" w:rsidR="000A02BA" w:rsidRPr="00B519FD" w:rsidRDefault="002A0557" w:rsidP="00AD02E7">
            <w:pPr>
              <w:pStyle w:val="CRCoverPage"/>
              <w:spacing w:after="0"/>
              <w:rPr>
                <w:noProof/>
              </w:rPr>
            </w:pPr>
            <w:r>
              <w:t>Addition of solution to key issue#6 on client-driven management of media delivery service energy optimization. The solution proposes to use the energy consumption information received from the network to make a decision on switching between multipath and single path transport sessions.</w:t>
            </w:r>
            <w:r>
              <w:rPr>
                <w:noProof/>
              </w:rPr>
              <w:t xml:space="preserve"> </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09FBE131" w:rsidR="00BA0975" w:rsidRPr="00B519FD" w:rsidRDefault="002A0557" w:rsidP="00BA0975">
            <w:pPr>
              <w:pStyle w:val="CRCoverPage"/>
              <w:spacing w:after="0"/>
            </w:pPr>
            <w:r>
              <w:t>Study on energy management for media streaming would be incomplete</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6C78E20D" w:rsidR="00BA0975" w:rsidRPr="00B519FD" w:rsidRDefault="00957272" w:rsidP="00985B09">
            <w:pPr>
              <w:pStyle w:val="CRCoverPage"/>
              <w:spacing w:after="0"/>
            </w:pPr>
            <w:r>
              <w:t xml:space="preserve"> </w:t>
            </w:r>
            <w:r w:rsidR="002A0557">
              <w:t>2, 7.X (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3FD4903C" w:rsidR="00212DF7" w:rsidRPr="00B519FD" w:rsidRDefault="000F43AD" w:rsidP="00C75793">
            <w:pPr>
              <w:pStyle w:val="CRCoverPage"/>
              <w:spacing w:after="0"/>
            </w:pPr>
            <w:r>
              <w:t>..</w:t>
            </w:r>
          </w:p>
        </w:tc>
      </w:tr>
    </w:tbl>
    <w:p w14:paraId="4715E969" w14:textId="07A2E3C1" w:rsidR="00001603" w:rsidRPr="00B519FD" w:rsidRDefault="00001603" w:rsidP="00D655FA">
      <w:pPr>
        <w:pStyle w:val="Changefirst"/>
      </w:pPr>
      <w:bookmarkStart w:id="10" w:name="_Toc153803067"/>
      <w:r w:rsidRPr="00B519FD">
        <w:lastRenderedPageBreak/>
        <w:t>CHANGE</w:t>
      </w:r>
      <w:r w:rsidR="004F0B4A">
        <w:t xml:space="preserve"> 1</w:t>
      </w:r>
    </w:p>
    <w:p w14:paraId="60DD3D31" w14:textId="77777777" w:rsidR="00426B73" w:rsidRPr="00C93293" w:rsidRDefault="00426B73" w:rsidP="00426B73">
      <w:pPr>
        <w:pStyle w:val="Heading1"/>
      </w:pPr>
      <w:bookmarkStart w:id="11" w:name="_Toc129708869"/>
      <w:bookmarkStart w:id="12" w:name="_Toc183102183"/>
      <w:bookmarkStart w:id="13" w:name="_Toc187660784"/>
      <w:bookmarkStart w:id="14" w:name="_Toc183194664"/>
      <w:bookmarkStart w:id="15" w:name="_Toc193473692"/>
      <w:bookmarkStart w:id="16" w:name="_Toc193473815"/>
      <w:r w:rsidRPr="00C93293">
        <w:t>2</w:t>
      </w:r>
      <w:r w:rsidRPr="00C93293">
        <w:tab/>
        <w:t>References</w:t>
      </w:r>
      <w:bookmarkEnd w:id="11"/>
      <w:bookmarkEnd w:id="12"/>
      <w:bookmarkEnd w:id="13"/>
      <w:bookmarkEnd w:id="14"/>
      <w:bookmarkEnd w:id="15"/>
    </w:p>
    <w:p w14:paraId="22816907" w14:textId="77777777" w:rsidR="00426B73" w:rsidRPr="00C93293" w:rsidRDefault="00426B73" w:rsidP="00426B73">
      <w:r w:rsidRPr="00C93293">
        <w:t>The following documents contain provisions which, through reference in this text, constitute provisions of the present document.</w:t>
      </w:r>
    </w:p>
    <w:p w14:paraId="59A6FE6B" w14:textId="77777777" w:rsidR="00426B73" w:rsidRPr="00C93293" w:rsidRDefault="00426B73" w:rsidP="00426B73">
      <w:pPr>
        <w:pStyle w:val="B1"/>
      </w:pPr>
      <w:r w:rsidRPr="00C93293">
        <w:t>-</w:t>
      </w:r>
      <w:r w:rsidRPr="00C93293">
        <w:tab/>
        <w:t>References are either specific (identified by date of publication, edition number, version number, etc.) or non</w:t>
      </w:r>
      <w:r w:rsidRPr="00C93293">
        <w:noBreakHyphen/>
        <w:t>specific.</w:t>
      </w:r>
    </w:p>
    <w:p w14:paraId="767B36A5" w14:textId="77777777" w:rsidR="00426B73" w:rsidRPr="00C93293" w:rsidRDefault="00426B73" w:rsidP="00426B73">
      <w:pPr>
        <w:pStyle w:val="B1"/>
      </w:pPr>
      <w:r w:rsidRPr="00C93293">
        <w:t>-</w:t>
      </w:r>
      <w:r w:rsidRPr="00C93293">
        <w:tab/>
        <w:t>For a specific reference, subsequent revisions do not apply.</w:t>
      </w:r>
    </w:p>
    <w:p w14:paraId="6FEC47BB" w14:textId="77777777" w:rsidR="00426B73" w:rsidRPr="00C93293" w:rsidRDefault="00426B73" w:rsidP="00426B73">
      <w:pPr>
        <w:pStyle w:val="B1"/>
      </w:pPr>
      <w:r w:rsidRPr="00C93293">
        <w:t>-</w:t>
      </w:r>
      <w:r w:rsidRPr="00C93293">
        <w:tab/>
        <w:t>For a non-specific reference, the latest version applies. In the case of a reference to a 3GPP document (including a GSM document), a non-specific reference implicitly refers to the latest version of that document</w:t>
      </w:r>
      <w:r w:rsidRPr="00C93293">
        <w:rPr>
          <w:i/>
        </w:rPr>
        <w:t xml:space="preserve"> in the same Release as the present document</w:t>
      </w:r>
      <w:r w:rsidRPr="00C93293">
        <w:t>.</w:t>
      </w:r>
    </w:p>
    <w:p w14:paraId="5688D16F" w14:textId="77777777" w:rsidR="00426B73" w:rsidRPr="00C93293" w:rsidRDefault="00426B73" w:rsidP="00426B73">
      <w:pPr>
        <w:pStyle w:val="EX"/>
      </w:pPr>
      <w:r w:rsidRPr="00C93293">
        <w:t>[1]</w:t>
      </w:r>
      <w:r w:rsidRPr="00C93293">
        <w:tab/>
        <w:t>3GPP TR 21.905: "Vocabulary for 3GPP Specifications".</w:t>
      </w:r>
    </w:p>
    <w:p w14:paraId="1FCE7057" w14:textId="3CCFF2AE" w:rsidR="00C72301" w:rsidRDefault="00FE34E9" w:rsidP="00426B73">
      <w:pPr>
        <w:pStyle w:val="EX"/>
      </w:pPr>
      <w:r>
        <w:t>…</w:t>
      </w:r>
    </w:p>
    <w:p w14:paraId="377BBCAD" w14:textId="3ACBE5E2" w:rsidR="002872B0" w:rsidRDefault="002872B0" w:rsidP="00426B73">
      <w:pPr>
        <w:pStyle w:val="EX"/>
        <w:rPr>
          <w:ins w:id="17" w:author="Richard Bradbury" w:date="2025-11-13T19:48:00Z"/>
        </w:rPr>
      </w:pPr>
      <w:ins w:id="18" w:author="Prakash Kolan 10_07_2025" w:date="2025-11-11T14:24:00Z">
        <w:r>
          <w:t>[</w:t>
        </w:r>
        <w:r w:rsidRPr="00FE34E9">
          <w:rPr>
            <w:highlight w:val="yellow"/>
          </w:rPr>
          <w:t>26804</w:t>
        </w:r>
        <w:r>
          <w:t>]</w:t>
        </w:r>
      </w:ins>
      <w:ins w:id="19" w:author="Prakash Kolan 10_07_2025" w:date="2025-11-11T14:25:00Z">
        <w:r>
          <w:tab/>
          <w:t>3GPP TR</w:t>
        </w:r>
      </w:ins>
      <w:ins w:id="20" w:author="Richard Bradbury" w:date="2025-11-13T19:47:00Z">
        <w:r w:rsidR="00FE34E9">
          <w:t> </w:t>
        </w:r>
      </w:ins>
      <w:ins w:id="21" w:author="Prakash Kolan 10_07_2025" w:date="2025-11-11T14:25:00Z">
        <w:r>
          <w:t>26</w:t>
        </w:r>
      </w:ins>
      <w:ins w:id="22" w:author="Richard Bradbury" w:date="2025-11-13T19:45:00Z">
        <w:r w:rsidR="00FE34E9">
          <w:t>.</w:t>
        </w:r>
      </w:ins>
      <w:ins w:id="23" w:author="Prakash Kolan 10_07_2025" w:date="2025-11-11T14:25:00Z">
        <w:r>
          <w:t xml:space="preserve">804: </w:t>
        </w:r>
      </w:ins>
      <w:ins w:id="24" w:author="Richard Bradbury" w:date="2025-11-13T19:45:00Z">
        <w:r w:rsidR="00FE34E9">
          <w:t>"</w:t>
        </w:r>
      </w:ins>
      <w:ins w:id="25" w:author="Prakash Kolan 10_07_2025" w:date="2025-11-11T14:25:00Z">
        <w:r>
          <w:t>Study on 5G media streaming extensions</w:t>
        </w:r>
      </w:ins>
      <w:ins w:id="26" w:author="Richard Bradbury" w:date="2025-11-13T19:46:00Z">
        <w:r w:rsidR="00FE34E9">
          <w:t>".</w:t>
        </w:r>
      </w:ins>
    </w:p>
    <w:p w14:paraId="2768DE03" w14:textId="77777777" w:rsidR="003854DD" w:rsidRDefault="00744D05" w:rsidP="003854DD">
      <w:pPr>
        <w:pStyle w:val="EX"/>
        <w:rPr>
          <w:ins w:id="27" w:author="Richard Bradbury" w:date="2025-11-13T19:48:00Z"/>
        </w:rPr>
      </w:pPr>
      <w:ins w:id="28" w:author="Prakash Kolan 10_07_2025" w:date="2025-11-11T14:22:00Z">
        <w:r>
          <w:t>[</w:t>
        </w:r>
        <w:r w:rsidRPr="00FE34E9">
          <w:rPr>
            <w:highlight w:val="yellow"/>
          </w:rPr>
          <w:t>26512</w:t>
        </w:r>
        <w:r>
          <w:t>]</w:t>
        </w:r>
        <w:r>
          <w:tab/>
        </w:r>
      </w:ins>
      <w:ins w:id="29" w:author="Prakash Kolan 10_07_2025" w:date="2025-11-11T14:23:00Z">
        <w:r w:rsidR="002872B0">
          <w:t xml:space="preserve">3GPP </w:t>
        </w:r>
      </w:ins>
      <w:ins w:id="30" w:author="Prakash Kolan 10_07_2025" w:date="2025-11-11T14:24:00Z">
        <w:r w:rsidR="002872B0">
          <w:t>TS</w:t>
        </w:r>
      </w:ins>
      <w:ins w:id="31" w:author="Richard Bradbury" w:date="2025-11-13T19:47:00Z">
        <w:r w:rsidR="00FE34E9">
          <w:t> </w:t>
        </w:r>
      </w:ins>
      <w:ins w:id="32" w:author="Prakash Kolan 10_07_2025" w:date="2025-11-11T14:24:00Z">
        <w:r w:rsidR="002872B0">
          <w:t>26</w:t>
        </w:r>
      </w:ins>
      <w:ins w:id="33" w:author="Richard Bradbury" w:date="2025-11-13T19:45:00Z">
        <w:r w:rsidR="00FE34E9">
          <w:t>.</w:t>
        </w:r>
      </w:ins>
      <w:ins w:id="34" w:author="Prakash Kolan 10_07_2025" w:date="2025-11-11T14:24:00Z">
        <w:r w:rsidR="002872B0">
          <w:t xml:space="preserve">512: </w:t>
        </w:r>
      </w:ins>
      <w:bookmarkStart w:id="35" w:name="_Hlk213955578"/>
      <w:ins w:id="36" w:author="Richard Bradbury" w:date="2025-11-13T19:45:00Z">
        <w:r w:rsidR="00FE34E9">
          <w:t>"</w:t>
        </w:r>
      </w:ins>
      <w:bookmarkEnd w:id="35"/>
      <w:ins w:id="37" w:author="Prakash Kolan 10_07_2025" w:date="2025-11-11T14:24:00Z">
        <w:r w:rsidR="002872B0">
          <w:t>5G Media Streaming(5GMS); Protocols</w:t>
        </w:r>
      </w:ins>
      <w:ins w:id="38" w:author="Richard Bradbury" w:date="2025-11-13T19:46:00Z">
        <w:r w:rsidR="00FE34E9">
          <w:t>".</w:t>
        </w:r>
      </w:ins>
    </w:p>
    <w:p w14:paraId="3F198633" w14:textId="0938D33A" w:rsidR="00E262D3" w:rsidRPr="00B519FD" w:rsidRDefault="00E262D3" w:rsidP="00E262D3">
      <w:pPr>
        <w:pStyle w:val="Changenext"/>
      </w:pPr>
      <w:r w:rsidRPr="00B519FD">
        <w:t>CHANGE</w:t>
      </w:r>
      <w:r>
        <w:t xml:space="preserve"> 2</w:t>
      </w:r>
    </w:p>
    <w:p w14:paraId="423C17AE" w14:textId="77777777" w:rsidR="00E262D3" w:rsidRPr="005A7B63" w:rsidRDefault="00E262D3" w:rsidP="00E262D3">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1665376B" w14:textId="77777777" w:rsidR="00E262D3" w:rsidRPr="005A7B63" w:rsidRDefault="00E262D3" w:rsidP="00E262D3">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51"/>
        <w:gridCol w:w="161"/>
        <w:gridCol w:w="161"/>
        <w:gridCol w:w="161"/>
        <w:gridCol w:w="60"/>
        <w:gridCol w:w="60"/>
        <w:gridCol w:w="495"/>
        <w:gridCol w:w="495"/>
        <w:gridCol w:w="495"/>
        <w:gridCol w:w="495"/>
        <w:gridCol w:w="495"/>
        <w:gridCol w:w="495"/>
      </w:tblGrid>
      <w:tr w:rsidR="00E262D3" w:rsidRPr="005A7B63" w14:paraId="7780A55A"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shd w:val="clear" w:color="auto" w:fill="BFBFBF"/>
            <w:hideMark/>
          </w:tcPr>
          <w:p w14:paraId="440BC91B"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Solutions</w:t>
            </w:r>
          </w:p>
        </w:tc>
        <w:tc>
          <w:tcPr>
            <w:tcW w:w="0" w:type="auto"/>
            <w:gridSpan w:val="2"/>
            <w:tcBorders>
              <w:top w:val="single" w:sz="4" w:space="0" w:color="auto"/>
              <w:left w:val="single" w:sz="4" w:space="0" w:color="auto"/>
              <w:bottom w:val="single" w:sz="4" w:space="0" w:color="auto"/>
              <w:right w:val="single" w:sz="4" w:space="0" w:color="auto"/>
            </w:tcBorders>
            <w:shd w:val="clear" w:color="auto" w:fill="BFBFBF"/>
          </w:tcPr>
          <w:p w14:paraId="132EE45B"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FB3ED8"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9A69865"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312FCF"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503FF3A"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563249E" w14:textId="77777777" w:rsidR="00E262D3" w:rsidRPr="005A7B63" w:rsidRDefault="00E262D3" w:rsidP="005E504E">
            <w:pPr>
              <w:keepNext/>
              <w:keepLines/>
              <w:spacing w:after="0"/>
              <w:jc w:val="center"/>
              <w:rPr>
                <w:rFonts w:ascii="Arial" w:hAnsi="Arial"/>
                <w:b/>
                <w:sz w:val="18"/>
              </w:rPr>
            </w:pPr>
          </w:p>
        </w:tc>
      </w:tr>
      <w:tr w:rsidR="00E262D3" w:rsidRPr="005A7B63" w14:paraId="5E4E267E"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shd w:val="clear" w:color="auto" w:fill="BFBFBF"/>
          </w:tcPr>
          <w:p w14:paraId="1D545386" w14:textId="77777777" w:rsidR="00E262D3" w:rsidRPr="005A7B63" w:rsidRDefault="00E262D3" w:rsidP="005E504E">
            <w:pPr>
              <w:keepNext/>
              <w:keepLines/>
              <w:spacing w:after="0"/>
              <w:jc w:val="center"/>
              <w:rPr>
                <w:rFonts w:ascii="Arial" w:hAnsi="Arial"/>
                <w:sz w:val="18"/>
              </w:rPr>
            </w:pPr>
          </w:p>
        </w:tc>
        <w:tc>
          <w:tcPr>
            <w:tcW w:w="0" w:type="auto"/>
            <w:gridSpan w:val="2"/>
            <w:tcBorders>
              <w:top w:val="single" w:sz="4" w:space="0" w:color="auto"/>
              <w:left w:val="single" w:sz="4" w:space="0" w:color="auto"/>
              <w:bottom w:val="single" w:sz="4" w:space="0" w:color="auto"/>
              <w:right w:val="single" w:sz="4" w:space="0" w:color="auto"/>
            </w:tcBorders>
            <w:shd w:val="clear" w:color="auto" w:fill="BFBFBF"/>
            <w:hideMark/>
          </w:tcPr>
          <w:p w14:paraId="47150FD3"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E0CEAD2"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099339D"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05DBFCA" w14:textId="77777777" w:rsidR="00E262D3" w:rsidRPr="005A7B63" w:rsidRDefault="00E262D3" w:rsidP="005E504E">
            <w:pPr>
              <w:keepNext/>
              <w:keepLines/>
              <w:spacing w:after="0"/>
              <w:jc w:val="center"/>
              <w:rPr>
                <w:rFonts w:ascii="Arial" w:hAnsi="Arial"/>
                <w:b/>
                <w:sz w:val="18"/>
              </w:rPr>
            </w:pPr>
            <w:ins w:id="39"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793733D" w14:textId="77777777" w:rsidR="00E262D3" w:rsidRPr="005A7B63" w:rsidRDefault="00E262D3" w:rsidP="005E504E">
            <w:pPr>
              <w:keepNext/>
              <w:keepLines/>
              <w:spacing w:after="0"/>
              <w:jc w:val="center"/>
              <w:rPr>
                <w:rFonts w:ascii="Arial" w:hAnsi="Arial"/>
                <w:b/>
                <w:sz w:val="18"/>
              </w:rPr>
            </w:pPr>
            <w:ins w:id="40"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EB8B03F" w14:textId="77777777" w:rsidR="00E262D3" w:rsidRPr="005A7B63" w:rsidRDefault="00E262D3" w:rsidP="005E504E">
            <w:pPr>
              <w:keepNext/>
              <w:keepLines/>
              <w:spacing w:after="0"/>
              <w:jc w:val="center"/>
              <w:rPr>
                <w:rFonts w:ascii="Arial" w:hAnsi="Arial"/>
                <w:b/>
                <w:sz w:val="18"/>
              </w:rPr>
            </w:pPr>
            <w:ins w:id="41" w:author="Eric Yip" w:date="2025-11-07T14:15:00Z">
              <w:r>
                <w:rPr>
                  <w:rFonts w:ascii="Arial" w:hAnsi="Arial"/>
                  <w:b/>
                  <w:sz w:val="18"/>
                </w:rPr>
                <w:t>KI#6</w:t>
              </w:r>
            </w:ins>
          </w:p>
        </w:tc>
      </w:tr>
      <w:tr w:rsidR="00E262D3" w:rsidRPr="005A7B63" w14:paraId="4C79294C"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7727A628" w14:textId="77777777" w:rsidR="00E262D3" w:rsidRPr="005A7B63" w:rsidRDefault="00E262D3" w:rsidP="005E504E">
            <w:pPr>
              <w:keepNext/>
              <w:keepLines/>
              <w:spacing w:after="0"/>
              <w:jc w:val="center"/>
              <w:rPr>
                <w:rFonts w:ascii="Arial" w:hAnsi="Arial"/>
                <w:sz w:val="18"/>
              </w:rPr>
            </w:pPr>
            <w:r w:rsidRPr="005A7B63">
              <w:rPr>
                <w:rFonts w:ascii="Arial" w:hAnsi="Arial"/>
                <w:sz w:val="18"/>
              </w:rPr>
              <w:t>#1</w:t>
            </w:r>
          </w:p>
        </w:tc>
        <w:tc>
          <w:tcPr>
            <w:tcW w:w="0" w:type="auto"/>
            <w:gridSpan w:val="2"/>
            <w:tcBorders>
              <w:top w:val="single" w:sz="4" w:space="0" w:color="auto"/>
              <w:left w:val="single" w:sz="4" w:space="0" w:color="auto"/>
              <w:bottom w:val="single" w:sz="4" w:space="0" w:color="auto"/>
              <w:right w:val="single" w:sz="4" w:space="0" w:color="auto"/>
            </w:tcBorders>
          </w:tcPr>
          <w:p w14:paraId="471E4C6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671A8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72D0CB"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5C0C4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3F4AA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1FAE94" w14:textId="77777777" w:rsidR="00E262D3" w:rsidRPr="005A7B63" w:rsidRDefault="00E262D3" w:rsidP="005E504E">
            <w:pPr>
              <w:keepNext/>
              <w:keepLines/>
              <w:spacing w:after="0"/>
              <w:jc w:val="center"/>
              <w:rPr>
                <w:rFonts w:ascii="Arial" w:hAnsi="Arial"/>
                <w:sz w:val="18"/>
              </w:rPr>
            </w:pPr>
          </w:p>
        </w:tc>
      </w:tr>
      <w:tr w:rsidR="00E262D3" w:rsidRPr="005A7B63" w14:paraId="37D107B2"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5F32380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2</w:t>
            </w:r>
          </w:p>
        </w:tc>
        <w:tc>
          <w:tcPr>
            <w:tcW w:w="0" w:type="auto"/>
            <w:gridSpan w:val="2"/>
            <w:tcBorders>
              <w:top w:val="single" w:sz="4" w:space="0" w:color="auto"/>
              <w:left w:val="single" w:sz="4" w:space="0" w:color="auto"/>
              <w:bottom w:val="single" w:sz="4" w:space="0" w:color="auto"/>
              <w:right w:val="single" w:sz="4" w:space="0" w:color="auto"/>
            </w:tcBorders>
          </w:tcPr>
          <w:p w14:paraId="249C423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19A4A0AE" w14:textId="77777777" w:rsidR="00E262D3" w:rsidRPr="005A7B63" w:rsidRDefault="00E262D3" w:rsidP="005E504E"/>
        </w:tc>
        <w:tc>
          <w:tcPr>
            <w:tcW w:w="0" w:type="auto"/>
            <w:tcBorders>
              <w:top w:val="single" w:sz="4" w:space="0" w:color="auto"/>
              <w:left w:val="single" w:sz="4" w:space="0" w:color="auto"/>
              <w:bottom w:val="single" w:sz="4" w:space="0" w:color="auto"/>
              <w:right w:val="single" w:sz="4" w:space="0" w:color="auto"/>
            </w:tcBorders>
            <w:hideMark/>
          </w:tcPr>
          <w:p w14:paraId="5BB4FA3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8F0FDDB"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04792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CD01F6" w14:textId="77777777" w:rsidR="00E262D3" w:rsidRPr="005A7B63" w:rsidRDefault="00E262D3" w:rsidP="005E504E">
            <w:pPr>
              <w:keepNext/>
              <w:keepLines/>
              <w:spacing w:after="0"/>
              <w:jc w:val="center"/>
              <w:rPr>
                <w:rFonts w:ascii="Arial" w:hAnsi="Arial"/>
                <w:sz w:val="18"/>
              </w:rPr>
            </w:pPr>
          </w:p>
        </w:tc>
      </w:tr>
      <w:tr w:rsidR="00E262D3" w:rsidRPr="005A7B63" w14:paraId="7E684997"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6920FC85" w14:textId="77777777" w:rsidR="00E262D3" w:rsidRPr="005A7B63" w:rsidRDefault="00E262D3" w:rsidP="005E504E">
            <w:pPr>
              <w:keepNext/>
              <w:keepLines/>
              <w:spacing w:after="0"/>
              <w:jc w:val="center"/>
              <w:rPr>
                <w:rFonts w:ascii="Arial" w:hAnsi="Arial"/>
                <w:sz w:val="18"/>
              </w:rPr>
            </w:pPr>
            <w:r w:rsidRPr="005A7B63">
              <w:rPr>
                <w:rFonts w:ascii="Arial" w:hAnsi="Arial"/>
                <w:sz w:val="18"/>
              </w:rPr>
              <w:t>#3</w:t>
            </w:r>
          </w:p>
        </w:tc>
        <w:tc>
          <w:tcPr>
            <w:tcW w:w="0" w:type="auto"/>
            <w:gridSpan w:val="2"/>
            <w:tcBorders>
              <w:top w:val="single" w:sz="4" w:space="0" w:color="auto"/>
              <w:left w:val="single" w:sz="4" w:space="0" w:color="auto"/>
              <w:bottom w:val="single" w:sz="4" w:space="0" w:color="auto"/>
              <w:right w:val="single" w:sz="4" w:space="0" w:color="auto"/>
            </w:tcBorders>
          </w:tcPr>
          <w:p w14:paraId="318477B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F2B6C6"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75AA25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B12F0B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A8B7A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996299" w14:textId="77777777" w:rsidR="00E262D3" w:rsidRPr="005A7B63" w:rsidRDefault="00E262D3" w:rsidP="005E504E">
            <w:pPr>
              <w:keepNext/>
              <w:keepLines/>
              <w:spacing w:after="0"/>
              <w:jc w:val="center"/>
              <w:rPr>
                <w:rFonts w:ascii="Arial" w:hAnsi="Arial"/>
                <w:sz w:val="18"/>
              </w:rPr>
            </w:pPr>
          </w:p>
        </w:tc>
      </w:tr>
      <w:tr w:rsidR="00E262D3" w:rsidRPr="005A7B63" w14:paraId="288CD34A"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01DC2709" w14:textId="77777777" w:rsidR="00E262D3" w:rsidRPr="005A7B63" w:rsidRDefault="00E262D3" w:rsidP="005E504E">
            <w:pPr>
              <w:keepNext/>
              <w:keepLines/>
              <w:spacing w:after="0"/>
              <w:jc w:val="center"/>
              <w:rPr>
                <w:rFonts w:ascii="Arial" w:hAnsi="Arial"/>
                <w:sz w:val="18"/>
              </w:rPr>
            </w:pPr>
            <w:r w:rsidRPr="005A7B63">
              <w:rPr>
                <w:rFonts w:ascii="Arial" w:hAnsi="Arial"/>
                <w:sz w:val="18"/>
              </w:rPr>
              <w:t>#4</w:t>
            </w:r>
          </w:p>
        </w:tc>
        <w:tc>
          <w:tcPr>
            <w:tcW w:w="0" w:type="auto"/>
            <w:gridSpan w:val="2"/>
            <w:tcBorders>
              <w:top w:val="single" w:sz="4" w:space="0" w:color="auto"/>
              <w:left w:val="single" w:sz="4" w:space="0" w:color="auto"/>
              <w:bottom w:val="single" w:sz="4" w:space="0" w:color="auto"/>
              <w:right w:val="single" w:sz="4" w:space="0" w:color="auto"/>
            </w:tcBorders>
          </w:tcPr>
          <w:p w14:paraId="75D23D70"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D8BE23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72DB9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5FB1E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3901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E8302C" w14:textId="77777777" w:rsidR="00E262D3" w:rsidRPr="005A7B63" w:rsidRDefault="00E262D3" w:rsidP="005E504E">
            <w:pPr>
              <w:keepNext/>
              <w:keepLines/>
              <w:spacing w:after="0"/>
              <w:jc w:val="center"/>
              <w:rPr>
                <w:rFonts w:ascii="Arial" w:hAnsi="Arial"/>
                <w:sz w:val="18"/>
              </w:rPr>
            </w:pPr>
          </w:p>
        </w:tc>
      </w:tr>
      <w:tr w:rsidR="00E262D3" w:rsidRPr="005A7B63" w14:paraId="6623AD58"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3D92866A" w14:textId="77777777" w:rsidR="00E262D3" w:rsidRPr="005A7B63" w:rsidRDefault="00E262D3" w:rsidP="005E504E">
            <w:pPr>
              <w:keepNext/>
              <w:keepLines/>
              <w:spacing w:after="0"/>
              <w:jc w:val="center"/>
              <w:rPr>
                <w:rFonts w:ascii="Arial" w:hAnsi="Arial"/>
                <w:sz w:val="18"/>
              </w:rPr>
            </w:pPr>
            <w:r w:rsidRPr="005A7B63">
              <w:rPr>
                <w:rFonts w:ascii="Arial" w:hAnsi="Arial"/>
                <w:sz w:val="18"/>
              </w:rPr>
              <w:t>#5</w:t>
            </w:r>
          </w:p>
        </w:tc>
        <w:tc>
          <w:tcPr>
            <w:tcW w:w="0" w:type="auto"/>
            <w:gridSpan w:val="2"/>
            <w:tcBorders>
              <w:top w:val="single" w:sz="4" w:space="0" w:color="auto"/>
              <w:left w:val="single" w:sz="4" w:space="0" w:color="auto"/>
              <w:bottom w:val="single" w:sz="4" w:space="0" w:color="auto"/>
              <w:right w:val="single" w:sz="4" w:space="0" w:color="auto"/>
            </w:tcBorders>
          </w:tcPr>
          <w:p w14:paraId="393B63C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66EB56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315B6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8B45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F5E7E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CDC5A1" w14:textId="77777777" w:rsidR="00E262D3" w:rsidRPr="005A7B63" w:rsidRDefault="00E262D3" w:rsidP="005E504E">
            <w:pPr>
              <w:keepNext/>
              <w:keepLines/>
              <w:spacing w:after="0"/>
              <w:jc w:val="center"/>
              <w:rPr>
                <w:rFonts w:ascii="Arial" w:hAnsi="Arial"/>
                <w:sz w:val="18"/>
              </w:rPr>
            </w:pPr>
          </w:p>
        </w:tc>
      </w:tr>
      <w:tr w:rsidR="00E262D3" w:rsidRPr="005A7B63" w14:paraId="36DC9F8B"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01BDEC8D" w14:textId="77777777" w:rsidR="00E262D3" w:rsidRPr="005A7B63" w:rsidRDefault="00E262D3" w:rsidP="005E504E">
            <w:pPr>
              <w:keepNext/>
              <w:keepLines/>
              <w:spacing w:after="0"/>
              <w:jc w:val="center"/>
              <w:rPr>
                <w:rFonts w:ascii="Arial" w:hAnsi="Arial"/>
                <w:sz w:val="18"/>
              </w:rPr>
            </w:pPr>
            <w:r w:rsidRPr="005A7B63">
              <w:rPr>
                <w:rFonts w:ascii="Arial" w:hAnsi="Arial"/>
                <w:sz w:val="18"/>
              </w:rPr>
              <w:t>#6</w:t>
            </w:r>
          </w:p>
        </w:tc>
        <w:tc>
          <w:tcPr>
            <w:tcW w:w="0" w:type="auto"/>
            <w:gridSpan w:val="2"/>
            <w:tcBorders>
              <w:top w:val="single" w:sz="4" w:space="0" w:color="auto"/>
              <w:left w:val="single" w:sz="4" w:space="0" w:color="auto"/>
              <w:bottom w:val="single" w:sz="4" w:space="0" w:color="auto"/>
              <w:right w:val="single" w:sz="4" w:space="0" w:color="auto"/>
            </w:tcBorders>
          </w:tcPr>
          <w:p w14:paraId="6E28A00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7913A3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72330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B98F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C7E8E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3F20DD" w14:textId="77777777" w:rsidR="00E262D3" w:rsidRPr="005A7B63" w:rsidRDefault="00E262D3" w:rsidP="005E504E">
            <w:pPr>
              <w:keepNext/>
              <w:keepLines/>
              <w:spacing w:after="0"/>
              <w:jc w:val="center"/>
              <w:rPr>
                <w:rFonts w:ascii="Arial" w:hAnsi="Arial"/>
                <w:sz w:val="18"/>
              </w:rPr>
            </w:pPr>
          </w:p>
        </w:tc>
      </w:tr>
      <w:tr w:rsidR="00E262D3" w:rsidRPr="005A7B63" w14:paraId="3E2E4E89"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48E1687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7</w:t>
            </w:r>
          </w:p>
        </w:tc>
        <w:tc>
          <w:tcPr>
            <w:tcW w:w="0" w:type="auto"/>
            <w:gridSpan w:val="2"/>
            <w:tcBorders>
              <w:top w:val="single" w:sz="4" w:space="0" w:color="auto"/>
              <w:left w:val="single" w:sz="4" w:space="0" w:color="auto"/>
              <w:bottom w:val="single" w:sz="4" w:space="0" w:color="auto"/>
              <w:right w:val="single" w:sz="4" w:space="0" w:color="auto"/>
            </w:tcBorders>
          </w:tcPr>
          <w:p w14:paraId="0A72912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838384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FD4AA5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982A5E"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9E32A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40A676C" w14:textId="77777777" w:rsidR="00E262D3" w:rsidRPr="005A7B63" w:rsidRDefault="00E262D3" w:rsidP="005E504E">
            <w:pPr>
              <w:keepNext/>
              <w:keepLines/>
              <w:spacing w:after="0"/>
              <w:jc w:val="center"/>
              <w:rPr>
                <w:rFonts w:ascii="Arial" w:hAnsi="Arial"/>
                <w:sz w:val="18"/>
              </w:rPr>
            </w:pPr>
          </w:p>
        </w:tc>
      </w:tr>
      <w:tr w:rsidR="00E262D3" w:rsidRPr="005A7B63" w14:paraId="29DE1DF6"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1187AF5F" w14:textId="77777777" w:rsidR="00E262D3" w:rsidRPr="005A7B63" w:rsidRDefault="00E262D3" w:rsidP="005E504E">
            <w:pPr>
              <w:keepNext/>
              <w:keepLines/>
              <w:spacing w:after="0"/>
              <w:jc w:val="center"/>
              <w:rPr>
                <w:rFonts w:ascii="Arial" w:hAnsi="Arial"/>
                <w:sz w:val="18"/>
              </w:rPr>
            </w:pPr>
            <w:r w:rsidRPr="005A7B63">
              <w:rPr>
                <w:rFonts w:ascii="Arial" w:hAnsi="Arial"/>
                <w:sz w:val="18"/>
              </w:rPr>
              <w:t>#8</w:t>
            </w:r>
          </w:p>
        </w:tc>
        <w:tc>
          <w:tcPr>
            <w:tcW w:w="0" w:type="auto"/>
            <w:gridSpan w:val="2"/>
            <w:tcBorders>
              <w:top w:val="single" w:sz="4" w:space="0" w:color="auto"/>
              <w:left w:val="single" w:sz="4" w:space="0" w:color="auto"/>
              <w:bottom w:val="single" w:sz="4" w:space="0" w:color="auto"/>
              <w:right w:val="single" w:sz="4" w:space="0" w:color="auto"/>
            </w:tcBorders>
          </w:tcPr>
          <w:p w14:paraId="1D5F7B9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3146262"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00F3B5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646E9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EF4808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F3D924" w14:textId="77777777" w:rsidR="00E262D3" w:rsidRPr="005A7B63" w:rsidRDefault="00E262D3" w:rsidP="005E504E">
            <w:pPr>
              <w:keepNext/>
              <w:keepLines/>
              <w:spacing w:after="0"/>
              <w:jc w:val="center"/>
              <w:rPr>
                <w:rFonts w:ascii="Arial" w:hAnsi="Arial"/>
                <w:sz w:val="18"/>
              </w:rPr>
            </w:pPr>
          </w:p>
        </w:tc>
      </w:tr>
      <w:tr w:rsidR="00E262D3" w:rsidRPr="005A7B63" w14:paraId="45D6DC20" w14:textId="77777777" w:rsidTr="005E504E">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49301EB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9</w:t>
            </w:r>
          </w:p>
        </w:tc>
        <w:tc>
          <w:tcPr>
            <w:tcW w:w="0" w:type="auto"/>
            <w:gridSpan w:val="2"/>
            <w:tcBorders>
              <w:top w:val="single" w:sz="4" w:space="0" w:color="auto"/>
              <w:left w:val="single" w:sz="4" w:space="0" w:color="auto"/>
              <w:bottom w:val="single" w:sz="4" w:space="0" w:color="auto"/>
              <w:right w:val="single" w:sz="4" w:space="0" w:color="auto"/>
            </w:tcBorders>
          </w:tcPr>
          <w:p w14:paraId="56171CBC"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FB6325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BB6DA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D5FF0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CA57EE4"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01D861" w14:textId="77777777" w:rsidR="00E262D3" w:rsidRPr="005A7B63" w:rsidRDefault="00E262D3" w:rsidP="005E504E">
            <w:pPr>
              <w:keepNext/>
              <w:keepLines/>
              <w:spacing w:after="0"/>
              <w:jc w:val="center"/>
              <w:rPr>
                <w:rFonts w:ascii="Arial" w:hAnsi="Arial"/>
                <w:sz w:val="18"/>
              </w:rPr>
            </w:pPr>
          </w:p>
        </w:tc>
      </w:tr>
      <w:tr w:rsidR="00E262D3" w:rsidRPr="005A7B63" w14:paraId="0E0BFD2D" w14:textId="77777777" w:rsidTr="005E504E">
        <w:trPr>
          <w:gridAfter w:val="4"/>
          <w:cantSplit/>
          <w:jc w:val="center"/>
          <w:ins w:id="42"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5EC79E20" w14:textId="53CA7748" w:rsidR="00E262D3" w:rsidRPr="005A7B63" w:rsidRDefault="00E262D3" w:rsidP="005E504E">
            <w:pPr>
              <w:keepNext/>
              <w:keepLines/>
              <w:spacing w:after="0"/>
              <w:jc w:val="center"/>
              <w:rPr>
                <w:ins w:id="43" w:author="LEMOTHEUX Julien INNOV/IT-S" w:date="2025-09-19T16:10:00Z"/>
                <w:rFonts w:ascii="Arial" w:hAnsi="Arial"/>
                <w:sz w:val="18"/>
              </w:rPr>
            </w:pPr>
            <w:ins w:id="44" w:author="Eric Yip" w:date="2025-11-07T14:15:00Z">
              <w:r>
                <w:rPr>
                  <w:rFonts w:ascii="Arial" w:hAnsi="Arial"/>
                  <w:sz w:val="18"/>
                </w:rPr>
                <w:t>#</w:t>
              </w:r>
            </w:ins>
            <w:ins w:id="45" w:author="Prakash Kolan 11_17_2025" w:date="2025-11-17T17:4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2B0A1E0C" w14:textId="77777777" w:rsidR="00E262D3" w:rsidRPr="005A7B63" w:rsidRDefault="00E262D3" w:rsidP="005E504E">
            <w:pPr>
              <w:keepNext/>
              <w:keepLines/>
              <w:spacing w:after="0"/>
              <w:jc w:val="center"/>
              <w:rPr>
                <w:ins w:id="46"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2F85D4" w14:textId="77777777" w:rsidR="00E262D3" w:rsidRPr="005A7B63" w:rsidRDefault="00E262D3" w:rsidP="005E504E">
            <w:pPr>
              <w:keepNext/>
              <w:keepLines/>
              <w:spacing w:after="0"/>
              <w:jc w:val="center"/>
              <w:rPr>
                <w:ins w:id="47"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02DFD31" w14:textId="77777777" w:rsidR="00E262D3" w:rsidRPr="005A7B63" w:rsidRDefault="00E262D3" w:rsidP="005E504E">
            <w:pPr>
              <w:keepNext/>
              <w:keepLines/>
              <w:spacing w:after="0"/>
              <w:jc w:val="center"/>
              <w:rPr>
                <w:ins w:id="48" w:author="LEMOTHEUX Julien INNOV/IT-S" w:date="2025-09-19T16:10:00Z"/>
                <w:rFonts w:ascii="Arial" w:hAnsi="Arial"/>
                <w:sz w:val="18"/>
              </w:rPr>
            </w:pPr>
          </w:p>
        </w:tc>
        <w:tc>
          <w:tcPr>
            <w:tcW w:w="0" w:type="auto"/>
            <w:gridSpan w:val="2"/>
            <w:tcBorders>
              <w:top w:val="single" w:sz="4" w:space="0" w:color="auto"/>
              <w:left w:val="single" w:sz="4" w:space="0" w:color="auto"/>
              <w:bottom w:val="single" w:sz="4" w:space="0" w:color="auto"/>
              <w:right w:val="single" w:sz="4" w:space="0" w:color="auto"/>
            </w:tcBorders>
          </w:tcPr>
          <w:p w14:paraId="3F571F36" w14:textId="44FB23A3" w:rsidR="00E262D3" w:rsidRPr="005A7B63" w:rsidRDefault="00E262D3" w:rsidP="005E504E">
            <w:pPr>
              <w:keepNext/>
              <w:keepLines/>
              <w:spacing w:after="0"/>
              <w:jc w:val="center"/>
              <w:rPr>
                <w:ins w:id="49"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552F5D" w14:textId="77777777" w:rsidR="00E262D3" w:rsidRPr="005A7B63" w:rsidRDefault="00E262D3" w:rsidP="005E504E">
            <w:pPr>
              <w:keepNext/>
              <w:keepLines/>
              <w:spacing w:after="0"/>
              <w:jc w:val="center"/>
              <w:rPr>
                <w:ins w:id="50" w:author="LEMOTHEUX Julien INNOV/IT-S" w:date="2025-09-19T16: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B06C6F8" w14:textId="4AD3D79D" w:rsidR="00E262D3" w:rsidRPr="005A7B63" w:rsidRDefault="00E262D3" w:rsidP="005E504E">
            <w:pPr>
              <w:keepNext/>
              <w:keepLines/>
              <w:spacing w:after="0"/>
              <w:jc w:val="center"/>
              <w:rPr>
                <w:ins w:id="51" w:author="LEMOTHEUX Julien INNOV/IT-S" w:date="2025-09-19T16:10:00Z"/>
                <w:rFonts w:ascii="Arial" w:hAnsi="Arial"/>
                <w:sz w:val="18"/>
              </w:rPr>
            </w:pPr>
            <w:ins w:id="52" w:author="Prakash Kolan 11_17_2025" w:date="2025-11-17T17:42:00Z">
              <w:r>
                <w:rPr>
                  <w:rFonts w:ascii="Arial" w:hAnsi="Arial"/>
                  <w:sz w:val="18"/>
                </w:rPr>
                <w:t>X</w:t>
              </w:r>
            </w:ins>
          </w:p>
        </w:tc>
      </w:tr>
    </w:tbl>
    <w:p w14:paraId="7CFC5C18" w14:textId="77777777" w:rsidR="00E262D3" w:rsidRPr="005A7B63" w:rsidRDefault="00E262D3" w:rsidP="00E262D3"/>
    <w:p w14:paraId="3ECE4E2F" w14:textId="5E0B7F4B" w:rsidR="00E262D3" w:rsidRDefault="00E262D3"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ind w:left="0" w:firstLine="0"/>
      </w:pPr>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47D07B12" w14:textId="03A873F1" w:rsidR="00BA0C12" w:rsidRPr="00B519FD" w:rsidRDefault="00BA0C12" w:rsidP="00FE34E9">
      <w:pPr>
        <w:pStyle w:val="Changenext"/>
      </w:pPr>
      <w:r w:rsidRPr="00B519FD">
        <w:lastRenderedPageBreak/>
        <w:t>CHANGE</w:t>
      </w:r>
      <w:r>
        <w:t xml:space="preserve"> </w:t>
      </w:r>
      <w:r w:rsidR="00E262D3">
        <w:t>3</w:t>
      </w:r>
      <w:r w:rsidR="003854DD">
        <w:br/>
      </w:r>
      <w:r>
        <w:t>(All NEW TEXT)</w:t>
      </w:r>
    </w:p>
    <w:p w14:paraId="2307EC5B" w14:textId="60F8F2A6" w:rsidR="00CF3CC7" w:rsidRDefault="00CF3CC7" w:rsidP="00CF3CC7">
      <w:pPr>
        <w:keepNext/>
        <w:keepLines/>
        <w:spacing w:before="180"/>
        <w:ind w:left="1134" w:hanging="1134"/>
        <w:outlineLvl w:val="1"/>
        <w:rPr>
          <w:rFonts w:ascii="Arial" w:hAnsi="Arial"/>
          <w:sz w:val="32"/>
          <w:lang w:val="en-US"/>
        </w:rPr>
      </w:pPr>
      <w:r w:rsidRPr="005551C2">
        <w:rPr>
          <w:rFonts w:ascii="Arial" w:hAnsi="Arial"/>
          <w:sz w:val="32"/>
          <w:lang w:val="en-US"/>
        </w:rPr>
        <w:t>7.</w:t>
      </w:r>
      <w:r w:rsidR="004F0B4A">
        <w:rPr>
          <w:rFonts w:ascii="Arial" w:hAnsi="Arial"/>
          <w:sz w:val="32"/>
          <w:lang w:val="en-US"/>
        </w:rPr>
        <w:t>X</w:t>
      </w:r>
      <w:r w:rsidRPr="005551C2">
        <w:rPr>
          <w:rFonts w:ascii="Arial" w:hAnsi="Arial"/>
          <w:sz w:val="32"/>
          <w:lang w:val="en-US"/>
        </w:rPr>
        <w:tab/>
        <w:t>Solution #</w:t>
      </w:r>
      <w:r w:rsidR="004F0B4A">
        <w:rPr>
          <w:rFonts w:ascii="Arial" w:hAnsi="Arial"/>
          <w:sz w:val="32"/>
          <w:lang w:val="en-US"/>
        </w:rPr>
        <w:t>X</w:t>
      </w:r>
      <w:r w:rsidRPr="005551C2">
        <w:rPr>
          <w:rFonts w:ascii="Arial" w:hAnsi="Arial"/>
          <w:sz w:val="32"/>
          <w:lang w:val="en-US"/>
        </w:rPr>
        <w:t xml:space="preserve">: </w:t>
      </w:r>
      <w:bookmarkEnd w:id="16"/>
      <w:r w:rsidR="00A94C7E">
        <w:rPr>
          <w:rFonts w:ascii="Arial" w:hAnsi="Arial"/>
          <w:sz w:val="32"/>
          <w:lang w:val="en-US"/>
        </w:rPr>
        <w:t>Client-driven s</w:t>
      </w:r>
      <w:r w:rsidR="004F0B4A">
        <w:rPr>
          <w:rFonts w:ascii="Arial" w:hAnsi="Arial"/>
          <w:sz w:val="32"/>
          <w:lang w:val="en-US"/>
        </w:rPr>
        <w:t xml:space="preserve">witching </w:t>
      </w:r>
      <w:ins w:id="53" w:author="Prakash Kolan 11_19_2025" w:date="2025-11-19T13:41:00Z">
        <w:r w:rsidR="009A3CCD">
          <w:rPr>
            <w:rFonts w:ascii="Arial" w:hAnsi="Arial"/>
            <w:sz w:val="32"/>
            <w:lang w:val="en-US"/>
          </w:rPr>
          <w:t>between</w:t>
        </w:r>
      </w:ins>
      <w:del w:id="54" w:author="Prakash Kolan 11_19_2025" w:date="2025-11-19T13:41:00Z">
        <w:r w:rsidR="004F0B4A" w:rsidDel="009A3CCD">
          <w:rPr>
            <w:rFonts w:ascii="Arial" w:hAnsi="Arial"/>
            <w:sz w:val="32"/>
            <w:lang w:val="en-US"/>
          </w:rPr>
          <w:delText>from</w:delText>
        </w:r>
      </w:del>
      <w:r w:rsidR="004F0B4A">
        <w:rPr>
          <w:rFonts w:ascii="Arial" w:hAnsi="Arial"/>
          <w:sz w:val="32"/>
          <w:lang w:val="en-US"/>
        </w:rPr>
        <w:t xml:space="preserve"> multipath </w:t>
      </w:r>
      <w:del w:id="55" w:author="Prakash Kolan 11_19_2025" w:date="2025-11-19T13:41:00Z">
        <w:r w:rsidR="004F0B4A" w:rsidDel="009A3CCD">
          <w:rPr>
            <w:rFonts w:ascii="Arial" w:hAnsi="Arial"/>
            <w:sz w:val="32"/>
            <w:lang w:val="en-US"/>
          </w:rPr>
          <w:delText xml:space="preserve">to </w:delText>
        </w:r>
      </w:del>
      <w:ins w:id="56" w:author="Prakash Kolan 11_19_2025" w:date="2025-11-19T13:41:00Z">
        <w:r w:rsidR="009A3CCD">
          <w:rPr>
            <w:rFonts w:ascii="Arial" w:hAnsi="Arial"/>
            <w:sz w:val="32"/>
            <w:lang w:val="en-US"/>
          </w:rPr>
          <w:t>and</w:t>
        </w:r>
        <w:r w:rsidR="009A3CCD">
          <w:rPr>
            <w:rFonts w:ascii="Arial" w:hAnsi="Arial"/>
            <w:sz w:val="32"/>
            <w:lang w:val="en-US"/>
          </w:rPr>
          <w:t xml:space="preserve"> </w:t>
        </w:r>
      </w:ins>
      <w:r w:rsidR="004F0B4A">
        <w:rPr>
          <w:rFonts w:ascii="Arial" w:hAnsi="Arial"/>
          <w:sz w:val="32"/>
          <w:lang w:val="en-US"/>
        </w:rPr>
        <w:t xml:space="preserve">single path </w:t>
      </w:r>
      <w:r w:rsidR="00325B8F">
        <w:rPr>
          <w:rFonts w:ascii="Arial" w:hAnsi="Arial"/>
          <w:sz w:val="32"/>
          <w:lang w:val="en-US"/>
        </w:rPr>
        <w:t xml:space="preserve">media delivery </w:t>
      </w:r>
      <w:r w:rsidR="004F0B4A">
        <w:rPr>
          <w:rFonts w:ascii="Arial" w:hAnsi="Arial"/>
          <w:sz w:val="32"/>
          <w:lang w:val="en-US"/>
        </w:rPr>
        <w:t>based on energy information</w:t>
      </w:r>
    </w:p>
    <w:p w14:paraId="0203208D" w14:textId="5B537CD5" w:rsidR="00CF3CC7" w:rsidRPr="005551C2" w:rsidRDefault="00CF3CC7" w:rsidP="00CF3CC7">
      <w:pPr>
        <w:keepNext/>
        <w:keepLines/>
        <w:spacing w:before="120"/>
        <w:ind w:left="1134" w:hanging="1134"/>
        <w:outlineLvl w:val="2"/>
        <w:rPr>
          <w:rFonts w:ascii="Arial" w:hAnsi="Arial"/>
          <w:sz w:val="28"/>
        </w:rPr>
      </w:pPr>
      <w:bookmarkStart w:id="57" w:name="_Toc193473816"/>
      <w:r w:rsidRPr="005551C2">
        <w:rPr>
          <w:rFonts w:ascii="Arial" w:hAnsi="Arial"/>
          <w:sz w:val="28"/>
        </w:rPr>
        <w:t>7.</w:t>
      </w:r>
      <w:r w:rsidR="004F0B4A">
        <w:rPr>
          <w:rFonts w:ascii="Arial" w:hAnsi="Arial"/>
          <w:sz w:val="28"/>
        </w:rPr>
        <w:t>X</w:t>
      </w:r>
      <w:r w:rsidRPr="005551C2">
        <w:rPr>
          <w:rFonts w:ascii="Arial" w:hAnsi="Arial"/>
          <w:sz w:val="28"/>
        </w:rPr>
        <w:t>.1</w:t>
      </w:r>
      <w:r w:rsidRPr="005551C2">
        <w:rPr>
          <w:rFonts w:ascii="Arial" w:hAnsi="Arial"/>
          <w:sz w:val="28"/>
        </w:rPr>
        <w:tab/>
        <w:t>Key Issue mapping</w:t>
      </w:r>
      <w:bookmarkEnd w:id="57"/>
    </w:p>
    <w:p w14:paraId="4D046B42" w14:textId="24D0F4B1" w:rsidR="00CF3CC7" w:rsidRPr="005551C2" w:rsidRDefault="00CF3CC7" w:rsidP="00CF3CC7">
      <w:pPr>
        <w:keepNext/>
      </w:pPr>
      <w:commentRangeStart w:id="58"/>
      <w:commentRangeStart w:id="59"/>
      <w:r w:rsidRPr="005551C2">
        <w:t xml:space="preserve">This Candidate Solution addresses </w:t>
      </w:r>
      <w:r w:rsidRPr="00C60E71">
        <w:t>Key Issue #</w:t>
      </w:r>
      <w:r w:rsidR="004F0B4A">
        <w:t>6</w:t>
      </w:r>
      <w:r w:rsidRPr="00C60E71">
        <w:t>.</w:t>
      </w:r>
      <w:commentRangeEnd w:id="58"/>
      <w:r w:rsidR="00FE34E9">
        <w:rPr>
          <w:rStyle w:val="CommentReference"/>
        </w:rPr>
        <w:commentReference w:id="58"/>
      </w:r>
      <w:commentRangeEnd w:id="59"/>
      <w:r w:rsidR="00CB68A8">
        <w:rPr>
          <w:rStyle w:val="CommentReference"/>
        </w:rPr>
        <w:commentReference w:id="59"/>
      </w:r>
    </w:p>
    <w:p w14:paraId="3D9398FF" w14:textId="09F58A5F" w:rsidR="00CF3CC7" w:rsidRPr="005551C2" w:rsidRDefault="00CF3CC7" w:rsidP="00CF3CC7">
      <w:pPr>
        <w:keepNext/>
        <w:keepLines/>
        <w:spacing w:before="120"/>
        <w:ind w:left="1134" w:hanging="1134"/>
        <w:outlineLvl w:val="2"/>
        <w:rPr>
          <w:rFonts w:ascii="Arial" w:hAnsi="Arial"/>
          <w:sz w:val="28"/>
        </w:rPr>
      </w:pPr>
      <w:bookmarkStart w:id="60" w:name="_Toc193473817"/>
      <w:r w:rsidRPr="005551C2">
        <w:rPr>
          <w:rFonts w:ascii="Arial" w:hAnsi="Arial"/>
          <w:sz w:val="28"/>
        </w:rPr>
        <w:t>7.</w:t>
      </w:r>
      <w:r w:rsidR="004F0B4A">
        <w:rPr>
          <w:rFonts w:ascii="Arial" w:hAnsi="Arial"/>
          <w:sz w:val="28"/>
        </w:rPr>
        <w:t>X</w:t>
      </w:r>
      <w:r w:rsidRPr="005551C2">
        <w:rPr>
          <w:rFonts w:ascii="Arial" w:hAnsi="Arial"/>
          <w:sz w:val="28"/>
        </w:rPr>
        <w:t>.2</w:t>
      </w:r>
      <w:r w:rsidRPr="005551C2">
        <w:rPr>
          <w:rFonts w:ascii="Arial" w:hAnsi="Arial"/>
          <w:sz w:val="28"/>
        </w:rPr>
        <w:tab/>
        <w:t>Functional description</w:t>
      </w:r>
      <w:bookmarkEnd w:id="60"/>
    </w:p>
    <w:p w14:paraId="62614D32" w14:textId="183A7ED5" w:rsidR="00CF3CC7" w:rsidRDefault="00CF3CC7" w:rsidP="00CF3CC7">
      <w:pPr>
        <w:pStyle w:val="Heading4"/>
      </w:pPr>
      <w:bookmarkStart w:id="61" w:name="_Toc193473818"/>
      <w:r w:rsidRPr="005551C2">
        <w:t>7.</w:t>
      </w:r>
      <w:r w:rsidR="004F0B4A">
        <w:t>X</w:t>
      </w:r>
      <w:r w:rsidRPr="005551C2">
        <w:t>.2.1</w:t>
      </w:r>
      <w:r w:rsidRPr="005551C2">
        <w:tab/>
        <w:t>Introduction</w:t>
      </w:r>
      <w:bookmarkEnd w:id="61"/>
    </w:p>
    <w:p w14:paraId="3CA636E5" w14:textId="3FF98287" w:rsidR="002E22B7" w:rsidRDefault="008D4486" w:rsidP="00385054">
      <w:r>
        <w:t>Clause</w:t>
      </w:r>
      <w:r w:rsidR="00FE34E9">
        <w:t> </w:t>
      </w:r>
      <w:r>
        <w:t>5.18 of TR</w:t>
      </w:r>
      <w:r w:rsidR="00FE34E9">
        <w:t> </w:t>
      </w:r>
      <w:r w:rsidRPr="000D03B5">
        <w:t>26</w:t>
      </w:r>
      <w:r w:rsidR="000D03B5">
        <w:t>.</w:t>
      </w:r>
      <w:r w:rsidRPr="000D03B5">
        <w:t>804</w:t>
      </w:r>
      <w:r w:rsidR="00FE34E9">
        <w:t> </w:t>
      </w:r>
      <w:r>
        <w:t>[</w:t>
      </w:r>
      <w:r w:rsidR="000D03B5" w:rsidRPr="00FE6465">
        <w:rPr>
          <w:highlight w:val="yellow"/>
        </w:rPr>
        <w:t>26804</w:t>
      </w:r>
      <w:r>
        <w:t xml:space="preserve">] describes the feature for multi-access media delivery. With this feature, </w:t>
      </w:r>
      <w:r w:rsidR="002E22B7">
        <w:t>the Media Stream Handler of a</w:t>
      </w:r>
      <w:r>
        <w:t xml:space="preserve"> 5GMS Client may use multipath </w:t>
      </w:r>
      <w:r w:rsidR="002E22B7">
        <w:t xml:space="preserve">transport </w:t>
      </w:r>
      <w:r>
        <w:t xml:space="preserve">protocols such as MPTCP </w:t>
      </w:r>
      <w:del w:id="62" w:author="Prakash Kolan 11_17_2025" w:date="2025-11-18T15:26:00Z">
        <w:r w:rsidDel="004B327C">
          <w:delText xml:space="preserve">and </w:delText>
        </w:r>
      </w:del>
      <w:ins w:id="63" w:author="Prakash Kolan 11_17_2025" w:date="2025-11-18T15:26:00Z">
        <w:r w:rsidR="004B327C">
          <w:t xml:space="preserve">or </w:t>
        </w:r>
      </w:ins>
      <w:r>
        <w:t>MPQUIC to set up</w:t>
      </w:r>
      <w:ins w:id="64" w:author="Prakash Kolan 11_17_2025" w:date="2025-11-18T15:26:00Z">
        <w:r w:rsidR="004B327C">
          <w:t xml:space="preserve"> a</w:t>
        </w:r>
      </w:ins>
      <w:r>
        <w:t xml:space="preserve"> multipath transport session with the 5GMS</w:t>
      </w:r>
      <w:r w:rsidR="00FE34E9">
        <w:t> </w:t>
      </w:r>
      <w:r>
        <w:t>AS for deliver</w:t>
      </w:r>
      <w:r w:rsidR="001C6D4F">
        <w:t>y of</w:t>
      </w:r>
      <w:r>
        <w:t xml:space="preserve"> 5G Media Streaming content. Clause</w:t>
      </w:r>
      <w:r w:rsidR="00FE34E9">
        <w:t> </w:t>
      </w:r>
      <w:r>
        <w:t>13.2.4 of TS</w:t>
      </w:r>
      <w:r w:rsidR="00FE34E9">
        <w:t> </w:t>
      </w:r>
      <w:r w:rsidRPr="00744D05">
        <w:t>26</w:t>
      </w:r>
      <w:r w:rsidR="000D03B5">
        <w:t>.</w:t>
      </w:r>
      <w:r w:rsidRPr="00744D05">
        <w:t>512</w:t>
      </w:r>
      <w:r w:rsidR="00FE34E9">
        <w:t> </w:t>
      </w:r>
      <w:r>
        <w:t>[</w:t>
      </w:r>
      <w:r w:rsidR="00744D05" w:rsidRPr="00FE6465">
        <w:rPr>
          <w:highlight w:val="yellow"/>
        </w:rPr>
        <w:t>26512</w:t>
      </w:r>
      <w:r>
        <w:t xml:space="preserve">] specifies </w:t>
      </w:r>
      <w:ins w:id="65" w:author="Richard Bradbury" w:date="2025-11-13T19:50:00Z">
        <w:r w:rsidR="00FE34E9">
          <w:t xml:space="preserve">the </w:t>
        </w:r>
      </w:ins>
      <w:r>
        <w:t>Configuration and Settings API</w:t>
      </w:r>
      <w:r w:rsidR="00CB68A8">
        <w:t xml:space="preserve"> </w:t>
      </w:r>
      <w:ins w:id="66" w:author="Richard Bradbury" w:date="2025-11-13T19:51:00Z">
        <w:r w:rsidR="00FE34E9">
          <w:t>exposed by</w:t>
        </w:r>
      </w:ins>
      <w:r>
        <w:t xml:space="preserve"> the Media Stream Handler </w:t>
      </w:r>
      <w:del w:id="67" w:author="Richard Bradbury" w:date="2025-11-13T19:51:00Z">
        <w:r w:rsidDel="00FE34E9">
          <w:delText>from</w:delText>
        </w:r>
      </w:del>
      <w:ins w:id="68" w:author="Richard Bradbury" w:date="2025-11-13T19:51:00Z">
        <w:r w:rsidR="00FE34E9">
          <w:t>to</w:t>
        </w:r>
      </w:ins>
      <w:r>
        <w:t xml:space="preserve"> the 5GMS-Aware Application and Media Session Handler</w:t>
      </w:r>
      <w:r w:rsidR="002E22B7">
        <w:t xml:space="preserve"> </w:t>
      </w:r>
      <w:ins w:id="69" w:author="Richard Bradbury" w:date="2025-11-13T19:51:00Z">
        <w:r w:rsidR="00FE34E9">
          <w:t xml:space="preserve">at reference points </w:t>
        </w:r>
        <w:r w:rsidR="00FE34E9" w:rsidRPr="00FE34E9">
          <w:t>M7 and M11</w:t>
        </w:r>
        <w:r w:rsidR="00FE34E9">
          <w:t xml:space="preserve"> </w:t>
        </w:r>
      </w:ins>
      <w:r>
        <w:t>respectively</w:t>
      </w:r>
      <w:r w:rsidR="002E22B7">
        <w:t xml:space="preserve"> for configuration of the underlying transport session</w:t>
      </w:r>
      <w:r>
        <w:t>.</w:t>
      </w:r>
    </w:p>
    <w:p w14:paraId="726B9ED5" w14:textId="54E22CD5" w:rsidR="00CD0A72" w:rsidRDefault="002E22B7" w:rsidP="00385054">
      <w:r>
        <w:t>The multipath transport session may span one or more access network</w:t>
      </w:r>
      <w:del w:id="70" w:author="Richard Bradbury" w:date="2025-11-13T19:52:00Z">
        <w:r w:rsidDel="00FE34E9">
          <w:delText>s</w:delText>
        </w:r>
      </w:del>
      <w:r>
        <w:t xml:space="preserve"> available to the UE. The multiple paths may be used to </w:t>
      </w:r>
      <w:del w:id="71" w:author="Prakash Kolan 11_17_2025" w:date="2025-11-18T15:26:00Z">
        <w:r w:rsidDel="004B327C">
          <w:delText xml:space="preserve">increase </w:delText>
        </w:r>
      </w:del>
      <w:ins w:id="72" w:author="Prakash Kolan 11_17_2025" w:date="2025-11-18T15:26:00Z">
        <w:r w:rsidR="004B327C">
          <w:t>imp</w:t>
        </w:r>
      </w:ins>
      <w:ins w:id="73" w:author="Prakash Kolan 11_19_2025" w:date="2025-11-19T13:41:00Z">
        <w:r w:rsidR="009A3CCD">
          <w:t>r</w:t>
        </w:r>
      </w:ins>
      <w:ins w:id="74" w:author="Prakash Kolan 11_17_2025" w:date="2025-11-18T15:26:00Z">
        <w:r w:rsidR="004B327C">
          <w:t xml:space="preserve">ove </w:t>
        </w:r>
      </w:ins>
      <w:r>
        <w:t>the resilience</w:t>
      </w:r>
      <w:del w:id="75" w:author="Prakash Kolan 11_17_2025" w:date="2025-11-18T15:27:00Z">
        <w:r w:rsidDel="004B327C">
          <w:delText xml:space="preserve"> of the transport connection</w:delText>
        </w:r>
      </w:del>
      <w:r>
        <w:t xml:space="preserve"> </w:t>
      </w:r>
      <w:del w:id="76" w:author="Prakash Kolan 11_17_2025" w:date="2025-11-18T15:26:00Z">
        <w:r w:rsidDel="004B327C">
          <w:delText xml:space="preserve">to </w:delText>
        </w:r>
      </w:del>
      <w:ins w:id="77" w:author="Prakash Kolan 11_17_2025" w:date="2025-11-18T15:26:00Z">
        <w:r w:rsidR="004B327C">
          <w:t xml:space="preserve">against </w:t>
        </w:r>
      </w:ins>
      <w:r>
        <w:t>packet loss or to increase data throughput as specified in clause</w:t>
      </w:r>
      <w:r w:rsidR="00FE34E9">
        <w:t> </w:t>
      </w:r>
      <w:r>
        <w:t>4.6.2 of TS</w:t>
      </w:r>
      <w:r w:rsidR="00FE34E9">
        <w:t> </w:t>
      </w:r>
      <w:r w:rsidRPr="00744D05">
        <w:t>26</w:t>
      </w:r>
      <w:r w:rsidR="000D03B5">
        <w:t>.</w:t>
      </w:r>
      <w:r w:rsidRPr="00744D05">
        <w:t>512</w:t>
      </w:r>
      <w:r w:rsidR="00FE34E9">
        <w:t> </w:t>
      </w:r>
      <w:r w:rsidRPr="00744D05">
        <w:rPr>
          <w:highlight w:val="yellow"/>
        </w:rPr>
        <w:t>[</w:t>
      </w:r>
      <w:r w:rsidR="00744D05" w:rsidRPr="00744D05">
        <w:rPr>
          <w:highlight w:val="yellow"/>
        </w:rPr>
        <w:t>26512</w:t>
      </w:r>
      <w:r w:rsidRPr="00744D05">
        <w:rPr>
          <w:highlight w:val="yellow"/>
        </w:rPr>
        <w:t>]</w:t>
      </w:r>
      <w:r>
        <w:t>.</w:t>
      </w:r>
    </w:p>
    <w:p w14:paraId="2CD4FD44" w14:textId="477AD531" w:rsidR="00D67923" w:rsidRDefault="00CD0A72" w:rsidP="00385054">
      <w:commentRangeStart w:id="78"/>
      <w:del w:id="79" w:author="Prakash Kolan 11_19_2025" w:date="2025-11-19T13:42:00Z">
        <w:r w:rsidDel="009A3CCD">
          <w:delText xml:space="preserve">The energy consumption in the UE and the network to support multi-access media delivery is often higher than </w:delText>
        </w:r>
      </w:del>
      <w:ins w:id="80" w:author="Richard Bradbury" w:date="2025-11-13T19:52:00Z">
        <w:del w:id="81" w:author="Prakash Kolan 11_19_2025" w:date="2025-11-19T13:42:00Z">
          <w:r w:rsidR="00FE34E9" w:rsidDel="009A3CCD">
            <w:delText xml:space="preserve">is </w:delText>
          </w:r>
        </w:del>
      </w:ins>
      <w:del w:id="82" w:author="Prakash Kolan 11_19_2025" w:date="2025-11-19T13:42:00Z">
        <w:r w:rsidDel="009A3CCD">
          <w:delText>the case when the UE uses a single path for media delivery at reference point M4.</w:delText>
        </w:r>
        <w:commentRangeEnd w:id="78"/>
        <w:r w:rsidR="004B327C" w:rsidDel="009A3CCD">
          <w:rPr>
            <w:rStyle w:val="CommentReference"/>
          </w:rPr>
          <w:commentReference w:id="78"/>
        </w:r>
        <w:r w:rsidDel="009A3CCD">
          <w:delText xml:space="preserve"> </w:delText>
        </w:r>
      </w:del>
      <w:r>
        <w:t xml:space="preserve">At the UE, </w:t>
      </w:r>
      <w:del w:id="83" w:author="Prakash Kolan 11_19_2025" w:date="2025-11-19T13:42:00Z">
        <w:r w:rsidDel="009A3CCD">
          <w:delText xml:space="preserve">to </w:delText>
        </w:r>
      </w:del>
      <w:r>
        <w:t>support</w:t>
      </w:r>
      <w:ins w:id="84" w:author="Prakash Kolan 11_17_2025" w:date="2025-11-18T15:27:00Z">
        <w:r w:rsidR="004B327C">
          <w:t>ing</w:t>
        </w:r>
      </w:ins>
      <w:r>
        <w:t xml:space="preserve"> a multipath transport session </w:t>
      </w:r>
      <w:ins w:id="85" w:author="Prakash Kolan 11_19_2025" w:date="2025-11-19T13:42:00Z">
        <w:r w:rsidR="009A3CCD">
          <w:t xml:space="preserve">may </w:t>
        </w:r>
      </w:ins>
      <w:ins w:id="86" w:author="Prakash Kolan 11_17_2025" w:date="2025-11-18T15:27:00Z">
        <w:r w:rsidR="004B327C">
          <w:t>require</w:t>
        </w:r>
        <w:del w:id="87" w:author="Prakash Kolan 11_19_2025" w:date="2025-11-19T13:42:00Z">
          <w:r w:rsidR="004B327C" w:rsidDel="009A3CCD">
            <w:delText>s</w:delText>
          </w:r>
        </w:del>
        <w:r w:rsidR="004B327C">
          <w:t xml:space="preserve"> activating </w:t>
        </w:r>
      </w:ins>
      <w:del w:id="88" w:author="Prakash Kolan 11_17_2025" w:date="2025-11-18T15:27:00Z">
        <w:r w:rsidDel="004B327C">
          <w:delText xml:space="preserve">over </w:delText>
        </w:r>
      </w:del>
      <w:ins w:id="89" w:author="Prakash Kolan 11_17_2025" w:date="2025-11-18T15:27:00Z">
        <w:r w:rsidR="004B327C">
          <w:t xml:space="preserve">and using </w:t>
        </w:r>
      </w:ins>
      <w:r>
        <w:t>multiple access network</w:t>
      </w:r>
      <w:ins w:id="90" w:author="Prakash Kolan 11_19_2025" w:date="2025-11-19T13:43:00Z">
        <w:r w:rsidR="009A3CCD">
          <w:t xml:space="preserve"> endpoints</w:t>
        </w:r>
      </w:ins>
      <w:del w:id="91" w:author="Prakash Kolan 11_19_2025" w:date="2025-11-19T13:43:00Z">
        <w:r w:rsidDel="009A3CCD">
          <w:delText>s, the 5GMS Client require</w:delText>
        </w:r>
        <w:r w:rsidR="001C6D4F" w:rsidDel="009A3CCD">
          <w:delText>s</w:delText>
        </w:r>
        <w:r w:rsidDel="009A3CCD">
          <w:delText xml:space="preserve"> activation and usage of multiple access network endpoints</w:delText>
        </w:r>
      </w:del>
      <w:ins w:id="92" w:author="Richard Bradbury" w:date="2025-11-13T19:52:00Z">
        <w:del w:id="93" w:author="Prakash Kolan 11_19_2025" w:date="2025-11-19T13:43:00Z">
          <w:r w:rsidR="00FE34E9" w:rsidDel="009A3CCD">
            <w:delText>, potentially at the same time</w:delText>
          </w:r>
        </w:del>
      </w:ins>
      <w:r>
        <w:t xml:space="preserve">. </w:t>
      </w:r>
      <w:r w:rsidR="001C6D4F">
        <w:t>I</w:t>
      </w:r>
      <w:r>
        <w:t>n the network, a multi-access delivery session might be using multiple access network nodes such as one or more gN</w:t>
      </w:r>
      <w:ins w:id="94" w:author="Richard Bradbury" w:date="2025-11-13T19:52:00Z">
        <w:r w:rsidR="00FE34E9">
          <w:t>ode</w:t>
        </w:r>
      </w:ins>
      <w:r>
        <w:t>Bs, zero or more Non-3GPP nodes such as N3IWF etc. for transport of media application session content.</w:t>
      </w:r>
      <w:del w:id="95" w:author="Prakash Kolan 11_19_2025" w:date="2025-11-19T13:43:00Z">
        <w:r w:rsidDel="009A3CCD">
          <w:delText xml:space="preserve"> The benefit of increased resilience</w:delText>
        </w:r>
        <w:r w:rsidR="001C6D4F" w:rsidDel="009A3CCD">
          <w:delText xml:space="preserve"> with multipath transport</w:delText>
        </w:r>
        <w:r w:rsidDel="009A3CCD">
          <w:delText xml:space="preserve"> often comes with the trade-off on</w:delText>
        </w:r>
      </w:del>
      <w:ins w:id="96" w:author="Richard Bradbury" w:date="2025-11-13T19:53:00Z">
        <w:del w:id="97" w:author="Prakash Kolan 11_19_2025" w:date="2025-11-19T13:43:00Z">
          <w:r w:rsidR="00FE34E9" w:rsidDel="009A3CCD">
            <w:delText>at the cost of higher</w:delText>
          </w:r>
        </w:del>
      </w:ins>
      <w:del w:id="98" w:author="Prakash Kolan 11_19_2025" w:date="2025-11-19T13:43:00Z">
        <w:r w:rsidDel="009A3CCD">
          <w:delText xml:space="preserve"> energy and power consumption.</w:delText>
        </w:r>
      </w:del>
    </w:p>
    <w:p w14:paraId="51E4590B" w14:textId="61FAE2A1" w:rsidR="00C35560" w:rsidRDefault="00D67923" w:rsidP="00F255D2">
      <w:r>
        <w:t xml:space="preserve">This </w:t>
      </w:r>
      <w:ins w:id="99" w:author="Richard Bradbury" w:date="2025-11-13T19:53:00Z">
        <w:r w:rsidR="00FE34E9">
          <w:t>Candidate S</w:t>
        </w:r>
      </w:ins>
      <w:del w:id="100" w:author="Richard Bradbury" w:date="2025-11-13T19:53:00Z">
        <w:r w:rsidDel="00FE34E9">
          <w:delText>s</w:delText>
        </w:r>
      </w:del>
      <w:r>
        <w:t xml:space="preserve">olution introduces a mechanism for switching </w:t>
      </w:r>
      <w:del w:id="101" w:author="Prakash Kolan 11_19_2025" w:date="2025-11-19T13:43:00Z">
        <w:r w:rsidDel="009A3CCD">
          <w:delText xml:space="preserve">from </w:delText>
        </w:r>
      </w:del>
      <w:ins w:id="102" w:author="Prakash Kolan 11_19_2025" w:date="2025-11-19T13:43:00Z">
        <w:r w:rsidR="009A3CCD">
          <w:t>between</w:t>
        </w:r>
        <w:r w:rsidR="009A3CCD">
          <w:t xml:space="preserve"> </w:t>
        </w:r>
      </w:ins>
      <w:r>
        <w:t xml:space="preserve">a multipath transport session, </w:t>
      </w:r>
      <w:r w:rsidR="00C35560">
        <w:t xml:space="preserve">potentially </w:t>
      </w:r>
      <w:r>
        <w:t xml:space="preserve">over one or more access networks, </w:t>
      </w:r>
      <w:ins w:id="103" w:author="Prakash Kolan 11_19_2025" w:date="2025-11-19T13:43:00Z">
        <w:r w:rsidR="009A3CCD">
          <w:t>and</w:t>
        </w:r>
      </w:ins>
      <w:del w:id="104" w:author="Prakash Kolan 11_19_2025" w:date="2025-11-19T13:43:00Z">
        <w:r w:rsidDel="009A3CCD">
          <w:delText>to</w:delText>
        </w:r>
      </w:del>
      <w:r>
        <w:t xml:space="preserve"> a single</w:t>
      </w:r>
      <w:r w:rsidR="00FE34E9">
        <w:t>-</w:t>
      </w:r>
      <w:r>
        <w:t>path session based on energy consumption information sent from the network to the UE.</w:t>
      </w:r>
    </w:p>
    <w:p w14:paraId="63B2492E" w14:textId="24CD7CD6" w:rsidR="00646E42" w:rsidRDefault="00646E42" w:rsidP="00F255D2">
      <w:pPr>
        <w:pStyle w:val="Heading4"/>
        <w:rPr>
          <w:ins w:id="105" w:author="Richard Bradbury" w:date="2025-11-13T21:16:00Z"/>
        </w:rPr>
      </w:pPr>
      <w:commentRangeStart w:id="106"/>
      <w:commentRangeStart w:id="107"/>
      <w:commentRangeStart w:id="108"/>
      <w:commentRangeStart w:id="109"/>
      <w:ins w:id="110" w:author="Richard Bradbury" w:date="2025-11-13T21:15:00Z">
        <w:r>
          <w:t>7.X.2.2</w:t>
        </w:r>
        <w:r>
          <w:tab/>
        </w:r>
      </w:ins>
      <w:ins w:id="111" w:author="Richard Bradbury" w:date="2025-11-13T21:16:00Z">
        <w:r>
          <w:t xml:space="preserve">UE client APIs for </w:t>
        </w:r>
      </w:ins>
      <w:ins w:id="112" w:author="Richard Bradbury" w:date="2025-11-13T21:18:00Z">
        <w:r w:rsidR="004826A8">
          <w:t xml:space="preserve">network </w:t>
        </w:r>
      </w:ins>
      <w:ins w:id="113" w:author="Richard Bradbury" w:date="2025-11-13T21:16:00Z">
        <w:r>
          <w:t>selecti</w:t>
        </w:r>
      </w:ins>
      <w:ins w:id="114" w:author="Richard Bradbury" w:date="2025-11-13T21:18:00Z">
        <w:r w:rsidR="004826A8">
          <w:t>on</w:t>
        </w:r>
      </w:ins>
      <w:commentRangeEnd w:id="106"/>
      <w:ins w:id="115" w:author="Richard Bradbury" w:date="2025-11-13T21:17:00Z">
        <w:r w:rsidR="004826A8">
          <w:rPr>
            <w:rStyle w:val="CommentReference"/>
            <w:rFonts w:ascii="Times New Roman" w:hAnsi="Times New Roman"/>
          </w:rPr>
          <w:commentReference w:id="106"/>
        </w:r>
      </w:ins>
      <w:commentRangeEnd w:id="107"/>
      <w:r w:rsidR="00CB68A8">
        <w:rPr>
          <w:rStyle w:val="CommentReference"/>
          <w:rFonts w:ascii="Times New Roman" w:hAnsi="Times New Roman"/>
        </w:rPr>
        <w:commentReference w:id="107"/>
      </w:r>
      <w:commentRangeEnd w:id="108"/>
      <w:r w:rsidR="003854DD">
        <w:rPr>
          <w:rStyle w:val="CommentReference"/>
          <w:rFonts w:ascii="Times New Roman" w:hAnsi="Times New Roman"/>
        </w:rPr>
        <w:commentReference w:id="108"/>
      </w:r>
    </w:p>
    <w:p w14:paraId="17D6FC0B" w14:textId="73544A3D" w:rsidR="004826A8" w:rsidRDefault="004826A8" w:rsidP="004826A8">
      <w:pPr>
        <w:pStyle w:val="Heading5"/>
        <w:rPr>
          <w:ins w:id="116" w:author="Richard Bradbury" w:date="2025-11-13T21:16:00Z"/>
        </w:rPr>
      </w:pPr>
      <w:ins w:id="117" w:author="Richard Bradbury" w:date="2025-11-13T21:16:00Z">
        <w:r>
          <w:t>7.X.2.2.1</w:t>
        </w:r>
        <w:r>
          <w:tab/>
          <w:t>Android</w:t>
        </w:r>
      </w:ins>
    </w:p>
    <w:p w14:paraId="13F86772" w14:textId="7E6EDA6F" w:rsidR="004826A8" w:rsidRPr="004826A8" w:rsidRDefault="004826A8" w:rsidP="004826A8">
      <w:pPr>
        <w:pStyle w:val="EditorsNote"/>
        <w:rPr>
          <w:ins w:id="118" w:author="Richard Bradbury" w:date="2025-11-13T21:16:00Z"/>
        </w:rPr>
      </w:pPr>
      <w:ins w:id="119" w:author="Richard Bradbury" w:date="2025-11-13T21:16:00Z">
        <w:r>
          <w:t>Editor’s Note:</w:t>
        </w:r>
        <w:r>
          <w:tab/>
        </w:r>
      </w:ins>
      <w:ins w:id="120" w:author="Richard Bradbury" w:date="2025-11-13T21:17:00Z">
        <w:r>
          <w:t>TODO.</w:t>
        </w:r>
      </w:ins>
    </w:p>
    <w:p w14:paraId="19139998" w14:textId="09E755D8" w:rsidR="004826A8" w:rsidRPr="004826A8" w:rsidRDefault="004826A8" w:rsidP="004826A8">
      <w:pPr>
        <w:pStyle w:val="Heading5"/>
        <w:rPr>
          <w:ins w:id="121" w:author="Richard Bradbury" w:date="2025-11-13T21:15:00Z"/>
        </w:rPr>
      </w:pPr>
      <w:ins w:id="122" w:author="Richard Bradbury" w:date="2025-11-13T21:16:00Z">
        <w:r>
          <w:t>7.X.2.2.2</w:t>
        </w:r>
        <w:r>
          <w:tab/>
          <w:t>iOS</w:t>
        </w:r>
      </w:ins>
    </w:p>
    <w:p w14:paraId="4375D5BB" w14:textId="77777777" w:rsidR="004826A8" w:rsidRPr="004826A8" w:rsidRDefault="004826A8" w:rsidP="004826A8">
      <w:pPr>
        <w:pStyle w:val="EditorsNote"/>
        <w:rPr>
          <w:ins w:id="123" w:author="Richard Bradbury" w:date="2025-11-13T21:17:00Z"/>
        </w:rPr>
      </w:pPr>
      <w:ins w:id="124" w:author="Richard Bradbury" w:date="2025-11-13T21:17:00Z">
        <w:r>
          <w:t>Editor’s Note:</w:t>
        </w:r>
        <w:r>
          <w:tab/>
          <w:t>TODO.</w:t>
        </w:r>
      </w:ins>
      <w:commentRangeEnd w:id="109"/>
      <w:r w:rsidR="009A3CCD">
        <w:rPr>
          <w:rStyle w:val="CommentReference"/>
          <w:color w:val="auto"/>
        </w:rPr>
        <w:commentReference w:id="109"/>
      </w:r>
    </w:p>
    <w:p w14:paraId="6B702D7D" w14:textId="2BEC7050" w:rsidR="004339C8" w:rsidRDefault="004339C8" w:rsidP="00F255D2">
      <w:pPr>
        <w:pStyle w:val="Heading4"/>
        <w:rPr>
          <w:ins w:id="125" w:author="Richard Bradbury" w:date="2025-11-13T21:05:00Z"/>
        </w:rPr>
      </w:pPr>
      <w:commentRangeStart w:id="126"/>
      <w:commentRangeStart w:id="127"/>
      <w:ins w:id="128" w:author="Richard Bradbury" w:date="2025-11-13T21:00:00Z">
        <w:r>
          <w:t>7.X.2.</w:t>
        </w:r>
      </w:ins>
      <w:ins w:id="129" w:author="Richard Bradbury" w:date="2025-11-13T21:18:00Z">
        <w:r w:rsidR="004826A8">
          <w:t>3</w:t>
        </w:r>
      </w:ins>
      <w:ins w:id="130" w:author="Richard Bradbury" w:date="2025-11-13T21:01:00Z">
        <w:r>
          <w:tab/>
          <w:t>Access Network Energy Cost Information</w:t>
        </w:r>
      </w:ins>
      <w:commentRangeEnd w:id="126"/>
      <w:ins w:id="131" w:author="Richard Bradbury" w:date="2025-11-13T21:17:00Z">
        <w:r w:rsidR="004826A8">
          <w:rPr>
            <w:rStyle w:val="CommentReference"/>
            <w:rFonts w:ascii="Times New Roman" w:hAnsi="Times New Roman"/>
          </w:rPr>
          <w:commentReference w:id="126"/>
        </w:r>
      </w:ins>
      <w:commentRangeEnd w:id="127"/>
      <w:r w:rsidR="00CB68A8">
        <w:rPr>
          <w:rStyle w:val="CommentReference"/>
          <w:rFonts w:ascii="Times New Roman" w:hAnsi="Times New Roman"/>
        </w:rPr>
        <w:commentReference w:id="127"/>
      </w:r>
    </w:p>
    <w:p w14:paraId="03E0DF0F" w14:textId="5595B4F3" w:rsidR="00785224" w:rsidRPr="00785224" w:rsidRDefault="00785224" w:rsidP="000562DF">
      <w:pPr>
        <w:keepNext/>
        <w:rPr>
          <w:ins w:id="132" w:author="Richard Bradbury" w:date="2025-11-13T21:01:00Z"/>
        </w:rPr>
      </w:pPr>
      <w:ins w:id="133" w:author="Richard Bradbury" w:date="2025-11-13T21:05:00Z">
        <w:r>
          <w:t xml:space="preserve">To determine the relative cost of </w:t>
        </w:r>
      </w:ins>
      <w:ins w:id="134" w:author="Richard Bradbury" w:date="2025-11-13T21:19:00Z">
        <w:r w:rsidR="001D4842">
          <w:t>establishing a transport connection over</w:t>
        </w:r>
      </w:ins>
      <w:ins w:id="135" w:author="Richard Bradbury" w:date="2025-11-13T21:05:00Z">
        <w:r>
          <w:t xml:space="preserve"> one or other </w:t>
        </w:r>
      </w:ins>
      <w:ins w:id="136" w:author="Richard Bradbury" w:date="2025-11-13T21:19:00Z">
        <w:r w:rsidR="001D4842">
          <w:t xml:space="preserve">type of </w:t>
        </w:r>
      </w:ins>
      <w:ins w:id="137" w:author="Richard Bradbury" w:date="2025-11-13T21:05:00Z">
        <w:r>
          <w:t>Access Network available to the UE, it needs to be provided with at least the information outlined in table 7.X.</w:t>
        </w:r>
      </w:ins>
      <w:ins w:id="138" w:author="Richard Bradbury" w:date="2025-11-13T21:06:00Z">
        <w:r>
          <w:t>2.</w:t>
        </w:r>
      </w:ins>
      <w:ins w:id="139" w:author="Richard Bradbury" w:date="2025-11-13T21:18:00Z">
        <w:r w:rsidR="004826A8">
          <w:t>3</w:t>
        </w:r>
      </w:ins>
      <w:ins w:id="140" w:author="Richard Bradbury" w:date="2025-11-13T21:06:00Z">
        <w:r>
          <w:t>-1.</w:t>
        </w:r>
      </w:ins>
    </w:p>
    <w:p w14:paraId="4E722BCC" w14:textId="1154BF86" w:rsidR="004339C8" w:rsidRDefault="004339C8" w:rsidP="004339C8">
      <w:pPr>
        <w:pStyle w:val="TH"/>
        <w:rPr>
          <w:ins w:id="141" w:author="Richard Bradbury" w:date="2025-11-13T21:03:00Z"/>
        </w:rPr>
      </w:pPr>
      <w:ins w:id="142" w:author="Richard Bradbury" w:date="2025-11-13T21:03:00Z">
        <w:r>
          <w:t>Table</w:t>
        </w:r>
      </w:ins>
      <w:ins w:id="143" w:author="Richard Bradbury" w:date="2025-11-13T21:04:00Z">
        <w:r>
          <w:t> </w:t>
        </w:r>
      </w:ins>
      <w:ins w:id="144" w:author="Richard Bradbury" w:date="2025-11-13T21:03:00Z">
        <w:r>
          <w:t>7.</w:t>
        </w:r>
      </w:ins>
      <w:ins w:id="145" w:author="Richard Bradbury" w:date="2025-11-13T21:04:00Z">
        <w:r>
          <w:t>X</w:t>
        </w:r>
      </w:ins>
      <w:ins w:id="146" w:author="Richard Bradbury" w:date="2025-11-13T21:03:00Z">
        <w:r>
          <w:t>.2.</w:t>
        </w:r>
      </w:ins>
      <w:ins w:id="147" w:author="Richard Bradbury" w:date="2025-11-13T21:18:00Z">
        <w:r w:rsidR="004826A8">
          <w:t>3</w:t>
        </w:r>
      </w:ins>
      <w:ins w:id="148" w:author="Richard Bradbury" w:date="2025-11-13T21:04:00Z">
        <w:r>
          <w:t>-1</w:t>
        </w:r>
      </w:ins>
      <w:ins w:id="149" w:author="Richard Bradbury" w:date="2025-11-13T21:03:00Z">
        <w:r>
          <w:t>: Baseline Access Network Energy Cost Information</w:t>
        </w:r>
      </w:ins>
    </w:p>
    <w:tbl>
      <w:tblPr>
        <w:tblStyle w:val="TableGrid"/>
        <w:tblW w:w="0" w:type="auto"/>
        <w:tblLook w:val="04A0" w:firstRow="1" w:lastRow="0" w:firstColumn="1" w:lastColumn="0" w:noHBand="0" w:noVBand="1"/>
      </w:tblPr>
      <w:tblGrid>
        <w:gridCol w:w="2262"/>
        <w:gridCol w:w="7359"/>
      </w:tblGrid>
      <w:tr w:rsidR="00717B0A" w14:paraId="08A2B69A" w14:textId="77777777" w:rsidTr="004339C8">
        <w:trPr>
          <w:ins w:id="150" w:author="Richard Bradbury" w:date="2025-11-13T21:03:00Z"/>
        </w:trPr>
        <w:tc>
          <w:tcPr>
            <w:tcW w:w="2262" w:type="dxa"/>
            <w:shd w:val="clear" w:color="auto" w:fill="BFBFBF" w:themeFill="background1" w:themeFillShade="BF"/>
          </w:tcPr>
          <w:p w14:paraId="0D06FEAA" w14:textId="77777777" w:rsidR="004339C8" w:rsidRDefault="004339C8" w:rsidP="00792E75">
            <w:pPr>
              <w:pStyle w:val="TAH"/>
              <w:rPr>
                <w:ins w:id="151" w:author="Richard Bradbury" w:date="2025-11-13T21:03:00Z"/>
              </w:rPr>
            </w:pPr>
            <w:ins w:id="152" w:author="Richard Bradbury" w:date="2025-11-13T21:03:00Z">
              <w:r>
                <w:t>Abstract element</w:t>
              </w:r>
            </w:ins>
          </w:p>
        </w:tc>
        <w:tc>
          <w:tcPr>
            <w:tcW w:w="7359" w:type="dxa"/>
            <w:shd w:val="clear" w:color="auto" w:fill="BFBFBF" w:themeFill="background1" w:themeFillShade="BF"/>
          </w:tcPr>
          <w:p w14:paraId="60647328" w14:textId="77777777" w:rsidR="004339C8" w:rsidRDefault="004339C8" w:rsidP="00792E75">
            <w:pPr>
              <w:pStyle w:val="TAH"/>
              <w:rPr>
                <w:ins w:id="153" w:author="Richard Bradbury" w:date="2025-11-13T21:03:00Z"/>
              </w:rPr>
            </w:pPr>
            <w:ins w:id="154" w:author="Richard Bradbury" w:date="2025-11-13T21:03:00Z">
              <w:r>
                <w:t>Semantics / constraints (abstract)</w:t>
              </w:r>
            </w:ins>
          </w:p>
        </w:tc>
      </w:tr>
      <w:tr w:rsidR="00717B0A" w14:paraId="5B92AF50" w14:textId="77777777" w:rsidTr="004339C8">
        <w:trPr>
          <w:ins w:id="155" w:author="Richard Bradbury" w:date="2025-11-13T21:03:00Z"/>
        </w:trPr>
        <w:tc>
          <w:tcPr>
            <w:tcW w:w="2262" w:type="dxa"/>
          </w:tcPr>
          <w:p w14:paraId="6543E917" w14:textId="3E79DC0F" w:rsidR="004339C8" w:rsidRDefault="004339C8" w:rsidP="00792E75">
            <w:pPr>
              <w:pStyle w:val="TAL"/>
              <w:keepNext w:val="0"/>
              <w:rPr>
                <w:ins w:id="156" w:author="Richard Bradbury" w:date="2025-11-13T21:03:00Z"/>
              </w:rPr>
            </w:pPr>
          </w:p>
        </w:tc>
        <w:tc>
          <w:tcPr>
            <w:tcW w:w="7359" w:type="dxa"/>
          </w:tcPr>
          <w:p w14:paraId="79520B91" w14:textId="6CDC902D" w:rsidR="004339C8" w:rsidRDefault="004339C8" w:rsidP="00792E75">
            <w:pPr>
              <w:pStyle w:val="TAL"/>
              <w:keepNext w:val="0"/>
              <w:rPr>
                <w:ins w:id="157" w:author="Richard Bradbury" w:date="2025-11-13T21:03:00Z"/>
              </w:rPr>
            </w:pPr>
          </w:p>
        </w:tc>
      </w:tr>
    </w:tbl>
    <w:p w14:paraId="4A63ECFA" w14:textId="77777777" w:rsidR="004339C8" w:rsidRPr="00F2546D" w:rsidRDefault="004339C8" w:rsidP="004339C8">
      <w:pPr>
        <w:rPr>
          <w:ins w:id="158" w:author="Richard Bradbury" w:date="2025-11-13T21:03:00Z"/>
        </w:rPr>
      </w:pPr>
    </w:p>
    <w:p w14:paraId="6280EF99" w14:textId="14FDEBA9" w:rsidR="00F255D2" w:rsidRDefault="00F255D2" w:rsidP="00F255D2">
      <w:pPr>
        <w:pStyle w:val="Heading4"/>
      </w:pPr>
      <w:r>
        <w:lastRenderedPageBreak/>
        <w:t>7.</w:t>
      </w:r>
      <w:r w:rsidR="00641D96">
        <w:t>X</w:t>
      </w:r>
      <w:r>
        <w:t>.2.</w:t>
      </w:r>
      <w:r w:rsidR="004826A8">
        <w:t>4</w:t>
      </w:r>
      <w:r>
        <w:tab/>
        <w:t>R</w:t>
      </w:r>
      <w:r w:rsidRPr="00A153EB">
        <w:t xml:space="preserve">eference architecture for </w:t>
      </w:r>
      <w:r w:rsidR="00641D96">
        <w:t>client-driven switching from multipath to single path based on energy information from the network</w:t>
      </w:r>
    </w:p>
    <w:p w14:paraId="1A953689" w14:textId="48ABE9E6" w:rsidR="00F57E22" w:rsidRDefault="00B26703" w:rsidP="00F57E22">
      <w:ins w:id="159" w:author="Richard Bradbury" w:date="2025-11-13T19:56:00Z">
        <w:r>
          <w:t xml:space="preserve">Based on the </w:t>
        </w:r>
      </w:ins>
      <w:ins w:id="160" w:author="Richard Bradbury" w:date="2025-11-13T20:00:00Z">
        <w:r w:rsidR="00F57E22">
          <w:t>reference architecture instantiated</w:t>
        </w:r>
      </w:ins>
      <w:ins w:id="161" w:author="Richard Bradbury" w:date="2025-11-13T19:59:00Z">
        <w:r>
          <w:t xml:space="preserve"> </w:t>
        </w:r>
      </w:ins>
      <w:ins w:id="162" w:author="Richard Bradbury" w:date="2025-11-13T19:56:00Z">
        <w:r>
          <w:t>in clause</w:t>
        </w:r>
      </w:ins>
      <w:ins w:id="163" w:author="Richard Bradbury" w:date="2025-11-13T19:59:00Z">
        <w:r>
          <w:t> </w:t>
        </w:r>
      </w:ins>
      <w:ins w:id="164" w:author="Richard Bradbury" w:date="2025-11-13T19:58:00Z">
        <w:r>
          <w:t>7.6.2.3,</w:t>
        </w:r>
      </w:ins>
      <w:ins w:id="165" w:author="Richard Bradbury" w:date="2025-11-13T19:59:00Z">
        <w:r>
          <w:t xml:space="preserve"> </w:t>
        </w:r>
      </w:ins>
      <w:r>
        <w:t>f</w:t>
      </w:r>
      <w:r w:rsidR="00F255D2" w:rsidRPr="00396168">
        <w:t>igure</w:t>
      </w:r>
      <w:r>
        <w:t> </w:t>
      </w:r>
      <w:r w:rsidR="00F255D2" w:rsidRPr="00396168">
        <w:t>7.</w:t>
      </w:r>
      <w:r w:rsidR="00641D96">
        <w:t>X</w:t>
      </w:r>
      <w:r w:rsidR="00F255D2" w:rsidRPr="00396168">
        <w:t>.2.</w:t>
      </w:r>
      <w:r w:rsidR="004826A8">
        <w:t>4</w:t>
      </w:r>
      <w:r w:rsidR="00F255D2" w:rsidRPr="00396168">
        <w:t xml:space="preserve">-1 depicts a reference architecture that realises this candidate solution in the </w:t>
      </w:r>
      <w:r w:rsidR="00641D96">
        <w:t>5G Media Streaming</w:t>
      </w:r>
      <w:r w:rsidR="00F255D2" w:rsidRPr="007C5BA0">
        <w:t xml:space="preserve"> architecture defined in TS</w:t>
      </w:r>
      <w:r>
        <w:t> </w:t>
      </w:r>
      <w:r w:rsidR="00F255D2" w:rsidRPr="007C5BA0">
        <w:t>26.501</w:t>
      </w:r>
      <w:r>
        <w:t> </w:t>
      </w:r>
      <w:r w:rsidR="00F255D2" w:rsidRPr="007C5BA0">
        <w:t>[23]</w:t>
      </w:r>
      <w:r w:rsidR="00641D96">
        <w:t>.</w:t>
      </w:r>
      <w:r w:rsidR="00F57E22">
        <w:t xml:space="preserve"> No new interfaces between the 5GMS entities in the network and the UE are defined in this solution. This solution uses existing media streaming </w:t>
      </w:r>
      <w:del w:id="166" w:author="Richard Bradbury" w:date="2025-11-13T20:00:00Z">
        <w:r w:rsidR="00F57E22" w:rsidDel="00F57E22">
          <w:delText>interfaces specified</w:delText>
        </w:r>
      </w:del>
      <w:ins w:id="167" w:author="Richard Bradbury" w:date="2025-11-13T20:00:00Z">
        <w:r w:rsidR="00F57E22">
          <w:t>reference points</w:t>
        </w:r>
      </w:ins>
      <w:r w:rsidR="00F57E22">
        <w:t xml:space="preserve"> in TS 26.501 [23].</w:t>
      </w:r>
    </w:p>
    <w:p w14:paraId="201B49FC" w14:textId="402B3AF5" w:rsidR="00F255D2" w:rsidRPr="001C1429" w:rsidRDefault="00FD6DA8" w:rsidP="00F255D2">
      <w:pPr>
        <w:jc w:val="center"/>
      </w:pPr>
      <w:del w:id="168" w:author="Richard Bradbury" w:date="2025-11-13T19:54:00Z">
        <w:r w:rsidDel="00B26703">
          <w:object w:dxaOrig="22943" w:dyaOrig="10658" w14:anchorId="73525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23.9pt" o:ole="">
              <v:imagedata r:id="rId18" o:title=""/>
            </v:shape>
            <o:OLEObject Type="Embed" ProgID="Visio.Drawing.15" ShapeID="_x0000_i1025" DrawAspect="Content" ObjectID="_1825069575" r:id="rId19"/>
          </w:object>
        </w:r>
      </w:del>
      <w:ins w:id="169" w:author="Richard Bradbury" w:date="2025-11-13T19:55:00Z">
        <w:r w:rsidR="001D5681" w:rsidRPr="00F57846">
          <w:object w:dxaOrig="19321" w:dyaOrig="11101" w14:anchorId="5BBB3E26">
            <v:shape id="_x0000_i1026" type="#_x0000_t75" style="width:481.9pt;height:277.5pt" o:ole="">
              <v:imagedata r:id="rId20" o:title=""/>
            </v:shape>
            <o:OLEObject Type="Embed" ProgID="Visio.Drawing.15" ShapeID="_x0000_i1026" DrawAspect="Content" ObjectID="_1825069576" r:id="rId21"/>
          </w:object>
        </w:r>
      </w:ins>
    </w:p>
    <w:p w14:paraId="45628EE4" w14:textId="2F9B7CBD" w:rsidR="00B26703" w:rsidDel="001D5681" w:rsidRDefault="00B26703" w:rsidP="00B26703">
      <w:pPr>
        <w:pStyle w:val="NF"/>
        <w:rPr>
          <w:ins w:id="170" w:author="Richard Bradbury" w:date="2025-11-13T19:56:00Z"/>
          <w:del w:id="171" w:author="Richard Bradbury (2025-11-18)" w:date="2025-11-18T11:13:00Z"/>
        </w:rPr>
      </w:pPr>
      <w:commentRangeStart w:id="172"/>
      <w:commentRangeStart w:id="173"/>
      <w:commentRangeStart w:id="174"/>
      <w:ins w:id="175" w:author="Richard Bradbury" w:date="2025-11-13T19:56:00Z">
        <w:del w:id="176" w:author="Richard Bradbury (2025-11-18)" w:date="2025-11-18T11:13:00Z">
          <w:r w:rsidRPr="00BA3203" w:rsidDel="001D5681">
            <w:rPr>
              <w:highlight w:val="yellow"/>
            </w:rPr>
            <w:delText>NOTE:</w:delText>
          </w:r>
          <w:r w:rsidRPr="00BA3203" w:rsidDel="001D5681">
            <w:rPr>
              <w:highlight w:val="yellow"/>
            </w:rPr>
            <w:tab/>
            <w:delText>The Energy Information Collector and reference point E5 are not instantiated in this reference architecture because they are not required by the Candidate Solution.</w:delText>
          </w:r>
          <w:r w:rsidDel="001D5681">
            <w:br/>
          </w:r>
        </w:del>
      </w:ins>
      <w:commentRangeEnd w:id="172"/>
      <w:ins w:id="177" w:author="Richard Bradbury" w:date="2025-11-13T20:46:00Z">
        <w:del w:id="178" w:author="Richard Bradbury (2025-11-18)" w:date="2025-11-18T11:13:00Z">
          <w:r w:rsidR="00BA0D0B" w:rsidDel="001D5681">
            <w:rPr>
              <w:rStyle w:val="CommentReference"/>
              <w:rFonts w:ascii="Times New Roman" w:hAnsi="Times New Roman"/>
            </w:rPr>
            <w:commentReference w:id="172"/>
          </w:r>
        </w:del>
      </w:ins>
      <w:commentRangeEnd w:id="173"/>
      <w:del w:id="179" w:author="Richard Bradbury (2025-11-18)" w:date="2025-11-18T11:13:00Z">
        <w:r w:rsidR="00BA3203" w:rsidDel="001D5681">
          <w:rPr>
            <w:rStyle w:val="CommentReference"/>
            <w:rFonts w:ascii="Times New Roman" w:hAnsi="Times New Roman"/>
          </w:rPr>
          <w:commentReference w:id="173"/>
        </w:r>
        <w:commentRangeEnd w:id="174"/>
        <w:r w:rsidR="001D5681" w:rsidDel="001D5681">
          <w:rPr>
            <w:rStyle w:val="CommentReference"/>
            <w:rFonts w:ascii="Times New Roman" w:hAnsi="Times New Roman"/>
          </w:rPr>
          <w:commentReference w:id="174"/>
        </w:r>
      </w:del>
    </w:p>
    <w:p w14:paraId="51F21220" w14:textId="7B84CEAC" w:rsidR="00F255D2" w:rsidRPr="00C93293" w:rsidRDefault="00F255D2" w:rsidP="00F255D2">
      <w:pPr>
        <w:pStyle w:val="TF"/>
      </w:pPr>
      <w:r w:rsidRPr="00C93293">
        <w:t>Figure 7.</w:t>
      </w:r>
      <w:r w:rsidR="001F6C6B">
        <w:t>X</w:t>
      </w:r>
      <w:r w:rsidRPr="00C93293">
        <w:t>.2.</w:t>
      </w:r>
      <w:r w:rsidR="004826A8">
        <w:t>4</w:t>
      </w:r>
      <w:r w:rsidRPr="00C93293">
        <w:t xml:space="preserve">-1: </w:t>
      </w:r>
      <w:r>
        <w:t>R</w:t>
      </w:r>
      <w:r w:rsidRPr="00C93293">
        <w:t xml:space="preserve">eference architecture for </w:t>
      </w:r>
      <w:r w:rsidR="00FE6465">
        <w:t>client driven switching from multipath transport session to a single path transport session</w:t>
      </w:r>
    </w:p>
    <w:p w14:paraId="4EAE3DB3" w14:textId="64E9D29E" w:rsidR="00F255D2" w:rsidRDefault="002D0A31" w:rsidP="00F255D2">
      <w:r>
        <w:t xml:space="preserve">The Energy Information Function performs collection of energy consumption information for the application session </w:t>
      </w:r>
      <w:commentRangeStart w:id="180"/>
      <w:commentRangeStart w:id="181"/>
      <w:r>
        <w:t xml:space="preserve">as specified in </w:t>
      </w:r>
      <w:ins w:id="182" w:author="Prakash Kolan 11_17_2025" w:date="2025-11-17T18:03:00Z">
        <w:r w:rsidR="007D1D8C">
          <w:t>clause</w:t>
        </w:r>
      </w:ins>
      <w:ins w:id="183" w:author="Richard Bradbury (2025-11-18)" w:date="2025-11-18T11:06:00Z">
        <w:r w:rsidR="003854DD">
          <w:t> </w:t>
        </w:r>
      </w:ins>
      <w:ins w:id="184" w:author="Prakash Kolan 11_17_2025" w:date="2025-11-17T18:03:00Z">
        <w:r w:rsidR="007D1D8C">
          <w:t xml:space="preserve">5.51.2.2 of </w:t>
        </w:r>
      </w:ins>
      <w:r>
        <w:t>TS</w:t>
      </w:r>
      <w:r w:rsidR="00F57E22">
        <w:t> </w:t>
      </w:r>
      <w:r w:rsidRPr="006D210B">
        <w:t>23</w:t>
      </w:r>
      <w:r w:rsidR="000D03B5">
        <w:t>.</w:t>
      </w:r>
      <w:r w:rsidRPr="006D210B">
        <w:t>501</w:t>
      </w:r>
      <w:r w:rsidR="00F57E22">
        <w:t> </w:t>
      </w:r>
      <w:r>
        <w:t>[</w:t>
      </w:r>
      <w:r w:rsidR="006D210B">
        <w:t>72</w:t>
      </w:r>
      <w:r>
        <w:t>]</w:t>
      </w:r>
      <w:commentRangeEnd w:id="180"/>
      <w:r w:rsidR="00F57E22">
        <w:rPr>
          <w:rStyle w:val="CommentReference"/>
        </w:rPr>
        <w:commentReference w:id="180"/>
      </w:r>
      <w:commentRangeEnd w:id="181"/>
      <w:r w:rsidR="007D1D8C">
        <w:rPr>
          <w:rStyle w:val="CommentReference"/>
        </w:rPr>
        <w:commentReference w:id="181"/>
      </w:r>
      <w:r>
        <w:t xml:space="preserve">. </w:t>
      </w:r>
      <w:commentRangeStart w:id="185"/>
      <w:commentRangeStart w:id="186"/>
      <w:r>
        <w:t>This solution delivers this energy consumption information to the 5GMS</w:t>
      </w:r>
      <w:r w:rsidR="003854DD">
        <w:t> </w:t>
      </w:r>
      <w:r>
        <w:t>AF, which then forwards t</w:t>
      </w:r>
      <w:r w:rsidR="001C6D4F">
        <w:t>he information to</w:t>
      </w:r>
      <w:r>
        <w:t xml:space="preserve"> the 5GMS Client over </w:t>
      </w:r>
      <w:ins w:id="187" w:author="Richard Bradbury (2025-11-18)" w:date="2025-11-18T11:07:00Z">
        <w:r w:rsidR="003854DD">
          <w:t xml:space="preserve">reference point </w:t>
        </w:r>
      </w:ins>
      <w:del w:id="188" w:author="Prakash Kolan 11_17_2025" w:date="2025-11-17T18:06:00Z">
        <w:r w:rsidDel="00513E07">
          <w:delText>M5</w:delText>
        </w:r>
      </w:del>
      <w:ins w:id="189" w:author="Prakash Kolan 11_17_2025" w:date="2025-11-17T18:06:00Z">
        <w:r w:rsidR="00513E07">
          <w:t>E5</w:t>
        </w:r>
      </w:ins>
      <w:r>
        <w:t>.</w:t>
      </w:r>
      <w:commentRangeEnd w:id="185"/>
      <w:r w:rsidR="00F17036">
        <w:rPr>
          <w:rStyle w:val="CommentReference"/>
        </w:rPr>
        <w:commentReference w:id="185"/>
      </w:r>
      <w:commentRangeEnd w:id="186"/>
      <w:r w:rsidR="0061255B">
        <w:rPr>
          <w:rStyle w:val="CommentReference"/>
        </w:rPr>
        <w:commentReference w:id="186"/>
      </w:r>
      <w:r>
        <w:t xml:space="preserve"> The 5GMS Client and </w:t>
      </w:r>
      <w:r>
        <w:lastRenderedPageBreak/>
        <w:t xml:space="preserve">the 5GMS-Aware Application then decide whether to switch </w:t>
      </w:r>
      <w:del w:id="190" w:author="Prakash Kolan 11_19_2025" w:date="2025-11-19T13:48:00Z">
        <w:r w:rsidDel="009C4126">
          <w:delText xml:space="preserve">to </w:delText>
        </w:r>
      </w:del>
      <w:ins w:id="191" w:author="Prakash Kolan 11_19_2025" w:date="2025-11-19T13:48:00Z">
        <w:r w:rsidR="009C4126">
          <w:t>be</w:t>
        </w:r>
      </w:ins>
      <w:ins w:id="192" w:author="Prakash Kolan 11_19_2025" w:date="2025-11-19T13:49:00Z">
        <w:r w:rsidR="009C4126">
          <w:t>tween</w:t>
        </w:r>
      </w:ins>
      <w:ins w:id="193" w:author="Prakash Kolan 11_19_2025" w:date="2025-11-19T13:48:00Z">
        <w:r w:rsidR="009C4126">
          <w:t xml:space="preserve"> </w:t>
        </w:r>
      </w:ins>
      <w:r>
        <w:t xml:space="preserve">a single path transport session </w:t>
      </w:r>
      <w:ins w:id="194" w:author="Prakash Kolan 11_19_2025" w:date="2025-11-19T13:49:00Z">
        <w:r w:rsidR="009C4126">
          <w:t>and a</w:t>
        </w:r>
      </w:ins>
      <w:r>
        <w:t xml:space="preserve"> multipath transport session</w:t>
      </w:r>
      <w:ins w:id="195" w:author="Prakash Kolan 11_19_2025" w:date="2025-11-19T13:49:00Z">
        <w:r w:rsidR="009C4126">
          <w:t xml:space="preserve"> for carrying 5G Media Streaming traffic</w:t>
        </w:r>
      </w:ins>
      <w:r>
        <w:t xml:space="preserve">. </w:t>
      </w:r>
    </w:p>
    <w:p w14:paraId="0D81E155" w14:textId="6877F382" w:rsidR="00F255D2" w:rsidRDefault="00F255D2" w:rsidP="00F255D2">
      <w:r>
        <w:t>The solution reus</w:t>
      </w:r>
      <w:r w:rsidR="00D0424B">
        <w:t xml:space="preserve">es an existing </w:t>
      </w:r>
      <w:r>
        <w:t xml:space="preserve">function already defined for </w:t>
      </w:r>
      <w:r w:rsidRPr="00C14FD1">
        <w:t>collection and exposure of energy-related information</w:t>
      </w:r>
      <w:r>
        <w:t>:</w:t>
      </w:r>
    </w:p>
    <w:p w14:paraId="4AAE4388" w14:textId="69349450" w:rsidR="00F255D2" w:rsidRPr="00F17036" w:rsidRDefault="00F255D2" w:rsidP="00F255D2">
      <w:pPr>
        <w:pStyle w:val="B1"/>
        <w:ind w:left="284" w:firstLine="0"/>
      </w:pPr>
      <w:r>
        <w:t>-</w:t>
      </w:r>
      <w:r>
        <w:tab/>
        <w:t xml:space="preserve">The </w:t>
      </w:r>
      <w:r w:rsidRPr="004B3224">
        <w:rPr>
          <w:b/>
          <w:bCs/>
        </w:rPr>
        <w:t>Energy Information AF</w:t>
      </w:r>
      <w:ins w:id="196" w:author="Richard Bradbury" w:date="2025-11-13T20:02:00Z">
        <w:r w:rsidR="00F17036">
          <w:t xml:space="preserve"> instantiated in the 5GMS AF.</w:t>
        </w:r>
      </w:ins>
    </w:p>
    <w:p w14:paraId="18DEC5AD" w14:textId="0B48BEB4" w:rsidR="001D5681" w:rsidRPr="00F17036" w:rsidRDefault="001D5681" w:rsidP="001D5681">
      <w:pPr>
        <w:pStyle w:val="B1"/>
        <w:ind w:left="284" w:firstLine="0"/>
        <w:rPr>
          <w:ins w:id="197" w:author="Richard Bradbury (2025-11-18)" w:date="2025-11-18T11:13:00Z"/>
        </w:rPr>
      </w:pPr>
      <w:bookmarkStart w:id="198" w:name="_Toc187660880"/>
      <w:bookmarkStart w:id="199" w:name="_Toc193473786"/>
      <w:ins w:id="200" w:author="Richard Bradbury (2025-11-18)" w:date="2025-11-18T11:13:00Z">
        <w:r>
          <w:t>-</w:t>
        </w:r>
        <w:r>
          <w:tab/>
          <w:t xml:space="preserve">The </w:t>
        </w:r>
        <w:r w:rsidRPr="004B3224">
          <w:rPr>
            <w:b/>
            <w:bCs/>
          </w:rPr>
          <w:t xml:space="preserve">Energy Information </w:t>
        </w:r>
        <w:r>
          <w:rPr>
            <w:b/>
            <w:bCs/>
          </w:rPr>
          <w:t>Collector</w:t>
        </w:r>
        <w:r>
          <w:t xml:space="preserve"> instantiated in the Media Session Handler of the 5GMS Client.</w:t>
        </w:r>
      </w:ins>
    </w:p>
    <w:p w14:paraId="5886F9C7" w14:textId="3757FD52" w:rsidR="00CF3CC7" w:rsidRDefault="00CF3CC7" w:rsidP="00CF3CC7">
      <w:pPr>
        <w:pStyle w:val="Heading3"/>
        <w:rPr>
          <w:rFonts w:eastAsia="Arial" w:cs="Arial"/>
        </w:rPr>
      </w:pPr>
      <w:r w:rsidRPr="00C93293">
        <w:rPr>
          <w:rFonts w:eastAsia="Arial" w:cs="Arial"/>
        </w:rPr>
        <w:lastRenderedPageBreak/>
        <w:t>7.</w:t>
      </w:r>
      <w:r w:rsidR="00365C72">
        <w:rPr>
          <w:rFonts w:eastAsia="Arial" w:cs="Arial"/>
        </w:rPr>
        <w:t>X</w:t>
      </w:r>
      <w:r w:rsidRPr="00C93293">
        <w:rPr>
          <w:rFonts w:eastAsia="Arial" w:cs="Arial"/>
        </w:rPr>
        <w:t>.3</w:t>
      </w:r>
      <w:r w:rsidRPr="00C93293">
        <w:tab/>
      </w:r>
      <w:r w:rsidRPr="00C93293">
        <w:rPr>
          <w:rFonts w:eastAsia="Arial" w:cs="Arial"/>
        </w:rPr>
        <w:t>Procedures</w:t>
      </w:r>
      <w:bookmarkEnd w:id="198"/>
      <w:bookmarkEnd w:id="199"/>
    </w:p>
    <w:p w14:paraId="4D291ECF" w14:textId="7CA9592D" w:rsidR="00CF3CC7" w:rsidRDefault="00CF3CC7" w:rsidP="001F661D">
      <w:pPr>
        <w:keepNext/>
        <w:rPr>
          <w:rFonts w:eastAsia="Arial"/>
        </w:rPr>
      </w:pPr>
      <w:r w:rsidRPr="00103226">
        <w:rPr>
          <w:rFonts w:eastAsia="Arial"/>
        </w:rPr>
        <w:t>Figure</w:t>
      </w:r>
      <w:r w:rsidR="001F661D">
        <w:rPr>
          <w:rFonts w:eastAsia="Arial"/>
        </w:rPr>
        <w:t> </w:t>
      </w:r>
      <w:r w:rsidRPr="00103226">
        <w:rPr>
          <w:rFonts w:eastAsia="Arial"/>
        </w:rPr>
        <w:t>7.</w:t>
      </w:r>
      <w:r w:rsidR="00365C72">
        <w:rPr>
          <w:rFonts w:eastAsia="Arial"/>
        </w:rPr>
        <w:t>X</w:t>
      </w:r>
      <w:r w:rsidRPr="00103226">
        <w:rPr>
          <w:rFonts w:eastAsia="Arial"/>
        </w:rPr>
        <w:t xml:space="preserve">.3-1 details the steps for </w:t>
      </w:r>
      <w:r w:rsidR="0051383F">
        <w:rPr>
          <w:rFonts w:eastAsia="Arial"/>
        </w:rPr>
        <w:t xml:space="preserve">the </w:t>
      </w:r>
      <w:r w:rsidR="00431F12">
        <w:rPr>
          <w:rFonts w:eastAsia="Arial"/>
        </w:rPr>
        <w:t>procedure</w:t>
      </w:r>
      <w:r w:rsidR="0051383F">
        <w:rPr>
          <w:rFonts w:eastAsia="Arial"/>
        </w:rPr>
        <w:t xml:space="preserve"> on client</w:t>
      </w:r>
      <w:ins w:id="201" w:author="Richard Bradbury" w:date="2025-11-13T20:02:00Z">
        <w:r w:rsidR="00F17036">
          <w:rPr>
            <w:rFonts w:eastAsia="Arial"/>
          </w:rPr>
          <w:t>-</w:t>
        </w:r>
      </w:ins>
      <w:del w:id="202" w:author="Richard Bradbury" w:date="2025-11-13T20:02:00Z">
        <w:r w:rsidR="0051383F" w:rsidDel="00F17036">
          <w:rPr>
            <w:rFonts w:eastAsia="Arial"/>
          </w:rPr>
          <w:delText xml:space="preserve"> </w:delText>
        </w:r>
      </w:del>
      <w:r w:rsidR="0051383F">
        <w:rPr>
          <w:rFonts w:eastAsia="Arial"/>
        </w:rPr>
        <w:t>driven switching</w:t>
      </w:r>
      <w:del w:id="203" w:author="Prakash Kolan 11_19_2025" w:date="2025-11-19T13:49:00Z">
        <w:r w:rsidR="0051383F" w:rsidDel="009C4126">
          <w:rPr>
            <w:rFonts w:eastAsia="Arial"/>
          </w:rPr>
          <w:delText xml:space="preserve"> </w:delText>
        </w:r>
      </w:del>
      <w:ins w:id="204" w:author="Prakash Kolan 11_19_2025" w:date="2025-11-19T13:49:00Z">
        <w:r w:rsidR="009C4126">
          <w:rPr>
            <w:rFonts w:eastAsia="Arial"/>
          </w:rPr>
          <w:t>between</w:t>
        </w:r>
        <w:r w:rsidR="009C4126">
          <w:rPr>
            <w:rFonts w:eastAsia="Arial"/>
          </w:rPr>
          <w:t xml:space="preserve"> </w:t>
        </w:r>
      </w:ins>
      <w:r w:rsidR="0051383F">
        <w:rPr>
          <w:rFonts w:eastAsia="Arial"/>
        </w:rPr>
        <w:t xml:space="preserve">a multipath transport session </w:t>
      </w:r>
      <w:del w:id="205" w:author="Prakash Kolan 11_19_2025" w:date="2025-11-19T13:49:00Z">
        <w:r w:rsidR="0051383F" w:rsidDel="009C4126">
          <w:rPr>
            <w:rFonts w:eastAsia="Arial"/>
          </w:rPr>
          <w:delText xml:space="preserve">to </w:delText>
        </w:r>
      </w:del>
      <w:ins w:id="206" w:author="Prakash Kolan 11_19_2025" w:date="2025-11-19T13:49:00Z">
        <w:r w:rsidR="009C4126">
          <w:rPr>
            <w:rFonts w:eastAsia="Arial"/>
          </w:rPr>
          <w:t>and</w:t>
        </w:r>
        <w:r w:rsidR="009C4126">
          <w:rPr>
            <w:rFonts w:eastAsia="Arial"/>
          </w:rPr>
          <w:t xml:space="preserve"> </w:t>
        </w:r>
      </w:ins>
      <w:r w:rsidR="0051383F">
        <w:rPr>
          <w:rFonts w:eastAsia="Arial"/>
        </w:rPr>
        <w:t>a single</w:t>
      </w:r>
      <w:r w:rsidR="00F17036">
        <w:rPr>
          <w:rFonts w:eastAsia="Arial"/>
        </w:rPr>
        <w:t>-</w:t>
      </w:r>
      <w:r w:rsidR="0051383F">
        <w:rPr>
          <w:rFonts w:eastAsia="Arial"/>
        </w:rPr>
        <w:t>path transport session</w:t>
      </w:r>
      <w:r>
        <w:rPr>
          <w:rFonts w:eastAsia="Arial"/>
        </w:rPr>
        <w:t xml:space="preserve"> </w:t>
      </w:r>
      <w:r w:rsidR="00F17036">
        <w:rPr>
          <w:rFonts w:eastAsia="Arial"/>
        </w:rPr>
        <w:t xml:space="preserve">as </w:t>
      </w:r>
      <w:r>
        <w:rPr>
          <w:rFonts w:eastAsia="Arial"/>
        </w:rPr>
        <w:t>outlined in clause</w:t>
      </w:r>
      <w:r w:rsidR="00F17036">
        <w:rPr>
          <w:rFonts w:eastAsia="Arial"/>
        </w:rPr>
        <w:t> </w:t>
      </w:r>
      <w:r>
        <w:rPr>
          <w:rFonts w:eastAsia="Arial"/>
        </w:rPr>
        <w:t>7.</w:t>
      </w:r>
      <w:r w:rsidR="00365C72">
        <w:rPr>
          <w:rFonts w:eastAsia="Arial"/>
        </w:rPr>
        <w:t>X</w:t>
      </w:r>
      <w:r>
        <w:rPr>
          <w:rFonts w:eastAsia="Arial"/>
        </w:rPr>
        <w:t>.2</w:t>
      </w:r>
      <w:r w:rsidRPr="00103226">
        <w:rPr>
          <w:rFonts w:eastAsia="Arial"/>
        </w:rPr>
        <w:t>.</w:t>
      </w:r>
    </w:p>
    <w:commentRangeStart w:id="207"/>
    <w:commentRangeStart w:id="208"/>
    <w:p w14:paraId="3D8FCB08" w14:textId="74E70325" w:rsidR="00CF3CC7" w:rsidRDefault="00C326EA" w:rsidP="004A583F">
      <w:pPr>
        <w:keepNext/>
        <w:jc w:val="center"/>
        <w:rPr>
          <w:ins w:id="209" w:author="Prakash Kolan 11_17_2025" w:date="2025-11-17T18:36:00Z"/>
        </w:rPr>
      </w:pPr>
      <w:del w:id="210" w:author="Richard Bradbury" w:date="2025-11-13T20:47:00Z">
        <w:r w:rsidDel="001F661D">
          <w:object w:dxaOrig="17520" w:dyaOrig="8610" w14:anchorId="48E562B1">
            <v:shape id="_x0000_i1027" type="#_x0000_t75" style="width:483.4pt;height:236.65pt" o:ole="">
              <v:imagedata r:id="rId22" o:title=""/>
            </v:shape>
            <o:OLEObject Type="Embed" ProgID="Mscgen.Chart" ShapeID="_x0000_i1027" DrawAspect="Content" ObjectID="_1825069577" r:id="rId23"/>
          </w:object>
        </w:r>
      </w:del>
      <w:commentRangeEnd w:id="207"/>
      <w:r w:rsidR="001B77F3">
        <w:rPr>
          <w:rStyle w:val="CommentReference"/>
        </w:rPr>
        <w:commentReference w:id="207"/>
      </w:r>
      <w:commentRangeEnd w:id="208"/>
      <w:r w:rsidR="00513E07">
        <w:rPr>
          <w:rStyle w:val="CommentReference"/>
        </w:rPr>
        <w:commentReference w:id="208"/>
      </w:r>
      <w:commentRangeStart w:id="211"/>
      <w:commentRangeStart w:id="212"/>
      <w:commentRangeEnd w:id="211"/>
      <w:r w:rsidR="00856C0A">
        <w:rPr>
          <w:rStyle w:val="CommentReference"/>
        </w:rPr>
        <w:commentReference w:id="211"/>
      </w:r>
      <w:commentRangeEnd w:id="212"/>
      <w:r w:rsidR="004125F9">
        <w:rPr>
          <w:rStyle w:val="CommentReference"/>
        </w:rPr>
        <w:commentReference w:id="212"/>
      </w:r>
      <w:commentRangeStart w:id="213"/>
      <w:commentRangeEnd w:id="213"/>
      <w:ins w:id="214" w:author="Richard Bradbury" w:date="2025-11-13T20:50:00Z">
        <w:r w:rsidR="00D53172">
          <w:rPr>
            <w:rStyle w:val="CommentReference"/>
          </w:rPr>
          <w:commentReference w:id="213"/>
        </w:r>
      </w:ins>
    </w:p>
    <w:p w14:paraId="6B8710F5" w14:textId="618CC6E8" w:rsidR="00C34831" w:rsidRPr="004307E1" w:rsidDel="0042777A" w:rsidRDefault="00C34831" w:rsidP="004A583F">
      <w:pPr>
        <w:keepNext/>
        <w:jc w:val="center"/>
        <w:rPr>
          <w:del w:id="215" w:author="Prakash Kolan 11_19_2025" w:date="2025-11-19T14:11:00Z"/>
          <w:rFonts w:eastAsia="Arial"/>
          <w:lang w:val="fr-FR"/>
        </w:rPr>
      </w:pPr>
      <w:ins w:id="216" w:author="Prakash Kolan 11_17_2025" w:date="2025-11-17T18:36:00Z">
        <w:del w:id="217" w:author="Prakash Kolan 11_19_2025" w:date="2025-11-19T13:55:00Z">
          <w:r w:rsidDel="00717B0A">
            <w:object w:dxaOrig="15368" w:dyaOrig="10860" w14:anchorId="3B59F48E">
              <v:shape id="_x0000_i1044" type="#_x0000_t75" style="width:481.15pt;height:339.75pt" o:ole="">
                <v:imagedata r:id="rId24" o:title=""/>
              </v:shape>
              <o:OLEObject Type="Embed" ProgID="Mscgen.Chart" ShapeID="_x0000_i1044" DrawAspect="Content" ObjectID="_1825069578" r:id="rId25"/>
            </w:object>
          </w:r>
        </w:del>
      </w:ins>
      <w:ins w:id="218" w:author="Richard Bradbury (2025-11-18)" w:date="2025-11-18T11:25:00Z">
        <w:del w:id="219" w:author="Prakash Kolan 11_19_2025" w:date="2025-11-19T14:11:00Z">
          <w:r w:rsidR="009E1455" w:rsidDel="0042777A">
            <w:rPr>
              <w:noProof/>
            </w:rPr>
            <w:drawing>
              <wp:inline distT="0" distB="0" distL="0" distR="0" wp14:anchorId="45E6ED57" wp14:editId="2BDC65FC">
                <wp:extent cx="6115685" cy="4826000"/>
                <wp:effectExtent l="0" t="0" r="0" b="0"/>
                <wp:docPr id="6" name="Msc-generator signalling" descr="Msc-generator~|version=8.6.3~|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ultipath media streaming session over one multiple access networks~q {~n~4App--ext: ~q5GMS session setup~q;~n~4hide ext;~n~4MSH-~gEIC [delta]: ~qSubscribe to\nenergy events~q;~n~4EIC-~gEIAF [delta]: ~qSubscribe to Energy events\n\BE5~q;~n~4MP~l-~gAS [arrow.type=dot]: ~qMedia streaming over multipath transport session\n\BM4~q;~n};~n~nEIF-~gEIAF: Energy information;~nhide EIF;~nhide AF;~nEIC~l-EIAF [delta]: Energy information notification\n\BE5;~nhide EIAF;~nMSH~l-EIC [delta]: Energy information\nnotification;~nhide EIC;~nApp--MSH [delta, text.wrap=yes]: Dec~0ide whether to switch from multipath to\nsingle path;~nMSH-~gMP [delta]: Update multipath\ntransport session;~nMP--MP [delta, text.wrap=yes]: Apply new configuration;~nvspace 10;~nMP~l-~gAS [arrow.type=dot]: ~qMedia streaming over single-path transport session~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ultipath media streaming session over one multiple access networks~q {~n~4App--ext: ~q5GMS session setup~q;~n~4hide ext;~n~4MSH-~gEIC [delta]: ~qSubscribe to\nenergy events~q;~n~4EIC-~gEIAF [delta]: ~qSubscribe to Energy events\n\BE5~q;~n~4MP~l-~gAS [arrow.type=dot]: ~qMedia streaming over multipath transport session\n\BM4~q;~n};~n~nEIF-~gEIAF: Energy information;~nhide EIF;~nhide AF;~nEIC~l-EIAF [delta]: Energy information notification\n\BE5;~nhide EIAF;~nMSH~l-EIC [delta]: Energy information\nnotification;~nhide EIC;~nApp--MSH [delta, text.wrap=yes]: Dec~0ide whether to switch from multipath to\nsingle path;~nMSH-~gMP [delta]: Update multipath\ntransport session;~nMP--MP [delta, text.wrap=yes]: Apply new configuration;~nvspace 10;~nMP~l-~gAS [arrow.type=dot]: ~qMedia streaming over single-path transport session~q;~n~|"/>
                        <pic:cNvPicPr>
                          <a:picLocks noChangeAspect="1"/>
                        </pic:cNvPicPr>
                      </pic:nvPicPr>
                      <pic:blipFill>
                        <a:blip r:embed="rId26"/>
                        <a:stretch>
                          <a:fillRect/>
                        </a:stretch>
                      </pic:blipFill>
                      <pic:spPr>
                        <a:xfrm>
                          <a:off x="0" y="0"/>
                          <a:ext cx="6115685" cy="4826000"/>
                        </a:xfrm>
                        <a:prstGeom prst="rect">
                          <a:avLst/>
                        </a:prstGeom>
                      </pic:spPr>
                    </pic:pic>
                  </a:graphicData>
                </a:graphic>
              </wp:inline>
            </w:drawing>
          </w:r>
        </w:del>
      </w:ins>
    </w:p>
    <w:p w14:paraId="0C7D1353" w14:textId="586D4309" w:rsidR="00E153ED" w:rsidRDefault="00E153ED" w:rsidP="0042777A">
      <w:pPr>
        <w:keepNext/>
        <w:jc w:val="center"/>
        <w:rPr>
          <w:ins w:id="220" w:author="Prakash Kolan 11_19_2025" w:date="2025-11-19T14:11:00Z"/>
        </w:rPr>
        <w:pPrChange w:id="221" w:author="Prakash Kolan 11_19_2025" w:date="2025-11-19T14:11:00Z">
          <w:pPr>
            <w:pStyle w:val="TF"/>
          </w:pPr>
        </w:pPrChange>
      </w:pPr>
      <w:ins w:id="222" w:author="Prakash Kolan 11_19_2025" w:date="2025-11-19T14:11:00Z">
        <w:r>
          <w:rPr>
            <w:noProof/>
          </w:rPr>
          <w:lastRenderedPageBreak/>
          <w:drawing>
            <wp:inline distT="0" distB="0" distL="0" distR="0" wp14:anchorId="72B19B6A" wp14:editId="27A96CB8">
              <wp:extent cx="6115685" cy="4826000"/>
              <wp:effectExtent l="0" t="0" r="0" b="0"/>
              <wp:docPr id="1" name="Msc-generator signalling" descr="Msc-generator~|version=8.6.1~|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edia streaming session~q {~n~4App--ext: ~q5GMS session setup~q;~n~4hide ext;~n~4MSH-~gEIC [delta]: ~qSubscribe to\nenergy events~q;~n~4EIC-~gEIAF [delta]: ~qSubscribe to Energy events\n\BE5~q;~n~4MP~l-~gAS [arrow.type=dot]: ~qMedia streaming\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streaming over new transport session~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86x77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5GMS\nAware\nApplication;~n~4Client [fill.color=MScolour]: ~q5GMS Client~q { ~n~8MSHcontainer [fill.color=MScolour]: ~qMedia\nSession\nHandler~q {~n~9~3MSH [fill.color=MScolour]: ~q~q;~n~9~3EIC [fill.color=EIcolour];~n~8};~n~8MP [fill.color=MScolour]:Media\n Stream\n Handler;~n~4};~n};~n~nNode3GPP: 3GPP\nAccess\nNode;~nNode: 3GPP/\nNon-3GPP\nAccess\nNode;~n~nCore [large=yes, fill.color=gray,0.2]: ~q5G Core~q {~n~4EIF [fill.color=CoreColour];~n~4hide PCF [fill.color=CoreColour];~n};~n~nDN [large=yes, fill.color=gray,0.2] {~n~4AFcontainer [fill.color=MScolour]: 5GMS AF{~n~8EIAF [fill.color=EIcolour];~n~8AF [fill.color=MScolour]:~q~q;~n~4};~n~4AS [fill.color=MScolour]: ~q5GMS AS~q;~n~4ext [fill.color=APcolour]: ~q5GMS\nApplication\nProvider~q;~n~4~n};~n~n~nvspace 10;~nbox [line.corner=round, line.color=none, fill.color=gray,0.2, number=no]: ~q\IMedia streaming session~q {~n~4App--ext: ~q5GMS session setup~q;~n~4hide ext;~n~4MSH-~gEIC [delta]: ~qSubscribe to\nenergy events~q;~n~4EIC-~gEIAF [delta]: ~qSubscribe to Energy events\n\BE5~q;~n~4MP~l-~gAS [arrow.type=dot]: ~qMedia streaming\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streaming over new transport session~q;~n~|"/>
                      <pic:cNvPicPr>
                        <a:picLocks noChangeAspect="1"/>
                      </pic:cNvPicPr>
                    </pic:nvPicPr>
                    <pic:blipFill>
                      <a:blip r:embed="rId27"/>
                      <a:stretch>
                        <a:fillRect/>
                      </a:stretch>
                    </pic:blipFill>
                    <pic:spPr>
                      <a:xfrm>
                        <a:off x="0" y="0"/>
                        <a:ext cx="6115685" cy="4826000"/>
                      </a:xfrm>
                      <a:prstGeom prst="rect">
                        <a:avLst/>
                      </a:prstGeom>
                    </pic:spPr>
                  </pic:pic>
                </a:graphicData>
              </a:graphic>
            </wp:inline>
          </w:drawing>
        </w:r>
      </w:ins>
    </w:p>
    <w:p w14:paraId="506CD7F5" w14:textId="740F5D59" w:rsidR="00CF3CC7" w:rsidRPr="00C93293" w:rsidRDefault="00CF3CC7" w:rsidP="00CF3CC7">
      <w:pPr>
        <w:pStyle w:val="TF"/>
      </w:pPr>
      <w:r w:rsidRPr="00C93293">
        <w:t>Figure 7.</w:t>
      </w:r>
      <w:r w:rsidR="001C6D4F">
        <w:t>X</w:t>
      </w:r>
      <w:r w:rsidRPr="00C93293">
        <w:t xml:space="preserve">.3-1: Procedures for </w:t>
      </w:r>
      <w:r w:rsidRPr="00A35FF8">
        <w:t xml:space="preserve">client-driven </w:t>
      </w:r>
      <w:r w:rsidR="006D2FEC">
        <w:t>switching of a 5G Media Streaming session from multipath to a single path</w:t>
      </w:r>
      <w:r w:rsidR="006B224C">
        <w:t xml:space="preserve"> session</w:t>
      </w:r>
    </w:p>
    <w:p w14:paraId="7AA5BAFA" w14:textId="5E11C950" w:rsidR="00CF3CC7" w:rsidRDefault="00CF3CC7" w:rsidP="00CF3CC7">
      <w:pPr>
        <w:pStyle w:val="B1"/>
        <w:rPr>
          <w:rFonts w:eastAsia="Arial"/>
        </w:rPr>
      </w:pPr>
      <w:r>
        <w:rPr>
          <w:rFonts w:eastAsia="Arial"/>
        </w:rPr>
        <w:t>1.</w:t>
      </w:r>
      <w:r>
        <w:rPr>
          <w:rFonts w:eastAsia="Arial"/>
        </w:rPr>
        <w:tab/>
      </w:r>
      <w:r w:rsidR="00040F24">
        <w:rPr>
          <w:rFonts w:eastAsia="Arial"/>
        </w:rPr>
        <w:t xml:space="preserve">A 5G Media Streaming session is </w:t>
      </w:r>
      <w:ins w:id="223" w:author="Richard Bradbury" w:date="2025-11-13T20:39:00Z">
        <w:r w:rsidR="00776B37">
          <w:rPr>
            <w:rFonts w:eastAsia="Arial"/>
          </w:rPr>
          <w:t>established</w:t>
        </w:r>
      </w:ins>
      <w:r w:rsidR="000720A8">
        <w:rPr>
          <w:rFonts w:eastAsia="Arial"/>
        </w:rPr>
        <w:t xml:space="preserve"> between the 5GMS entities in the UE and </w:t>
      </w:r>
      <w:ins w:id="224" w:author="Richard Bradbury" w:date="2025-11-13T20:39:00Z">
        <w:r w:rsidR="00776B37">
          <w:rPr>
            <w:rFonts w:eastAsia="Arial"/>
          </w:rPr>
          <w:t xml:space="preserve">those in </w:t>
        </w:r>
      </w:ins>
      <w:r w:rsidR="000720A8">
        <w:rPr>
          <w:rFonts w:eastAsia="Arial"/>
        </w:rPr>
        <w:t>the network.</w:t>
      </w:r>
      <w:ins w:id="225" w:author="Prakash Kolan 11_19_2025" w:date="2025-11-19T14:13:00Z">
        <w:r w:rsidR="00E80EC5">
          <w:rPr>
            <w:rFonts w:eastAsia="Arial"/>
          </w:rPr>
          <w:t xml:space="preserve"> The 5G Media </w:t>
        </w:r>
      </w:ins>
      <w:ins w:id="226" w:author="Prakash Kolan 11_19_2025" w:date="2025-11-19T14:14:00Z">
        <w:r w:rsidR="00E80EC5">
          <w:rPr>
            <w:rFonts w:eastAsia="Arial"/>
          </w:rPr>
          <w:t xml:space="preserve">Streaming session may be using a </w:t>
        </w:r>
      </w:ins>
      <w:del w:id="227" w:author="Prakash Kolan 11_19_2025" w:date="2025-11-19T14:14:00Z">
        <w:r w:rsidR="000720A8" w:rsidDel="00E80EC5">
          <w:rPr>
            <w:rFonts w:eastAsia="Arial"/>
          </w:rPr>
          <w:delText xml:space="preserve"> The </w:delText>
        </w:r>
      </w:del>
      <w:r w:rsidR="000720A8">
        <w:rPr>
          <w:rFonts w:eastAsia="Arial"/>
        </w:rPr>
        <w:t>multipath transport session as described in clause</w:t>
      </w:r>
      <w:r w:rsidR="00776B37">
        <w:rPr>
          <w:rFonts w:eastAsia="Arial"/>
        </w:rPr>
        <w:t> </w:t>
      </w:r>
      <w:r w:rsidR="000720A8">
        <w:rPr>
          <w:rFonts w:eastAsia="Arial"/>
        </w:rPr>
        <w:t>5.18.4 of TR</w:t>
      </w:r>
      <w:r w:rsidR="00776B37">
        <w:rPr>
          <w:rFonts w:eastAsia="Arial"/>
        </w:rPr>
        <w:t> </w:t>
      </w:r>
      <w:r w:rsidR="00B51B71">
        <w:rPr>
          <w:rFonts w:eastAsia="Arial"/>
        </w:rPr>
        <w:t>26.804</w:t>
      </w:r>
      <w:r w:rsidR="00776B37">
        <w:rPr>
          <w:rFonts w:eastAsia="Arial"/>
        </w:rPr>
        <w:t> </w:t>
      </w:r>
      <w:r w:rsidR="00B51B71">
        <w:rPr>
          <w:rFonts w:eastAsia="Arial"/>
        </w:rPr>
        <w:t>[</w:t>
      </w:r>
      <w:r w:rsidR="000720A8" w:rsidRPr="000720A8">
        <w:rPr>
          <w:rFonts w:eastAsia="Arial"/>
          <w:highlight w:val="yellow"/>
        </w:rPr>
        <w:t>26804</w:t>
      </w:r>
      <w:r w:rsidR="00B51B71">
        <w:rPr>
          <w:rFonts w:eastAsia="Arial"/>
        </w:rPr>
        <w:t>]</w:t>
      </w:r>
      <w:r w:rsidR="000720A8">
        <w:rPr>
          <w:rFonts w:eastAsia="Arial"/>
        </w:rPr>
        <w:t>.</w:t>
      </w:r>
    </w:p>
    <w:p w14:paraId="11B7A90B" w14:textId="3D2041AF" w:rsidR="00FF130B" w:rsidRDefault="00FF130B" w:rsidP="00CF3CC7">
      <w:pPr>
        <w:pStyle w:val="B1"/>
        <w:rPr>
          <w:ins w:id="228" w:author="Prakash Kolan 11_17_2025" w:date="2025-11-17T18:16:00Z"/>
        </w:rPr>
      </w:pPr>
      <w:ins w:id="229" w:author="Prakash Kolan 11_17_2025" w:date="2025-11-17T18:15:00Z">
        <w:r>
          <w:t>2.</w:t>
        </w:r>
        <w:r>
          <w:tab/>
          <w:t>The Media Session Handler configures the E</w:t>
        </w:r>
      </w:ins>
      <w:ins w:id="230" w:author="Richard Bradbury (2025-11-18)" w:date="2025-11-18T11:25:00Z">
        <w:r w:rsidR="009E1455">
          <w:t xml:space="preserve">nergy </w:t>
        </w:r>
      </w:ins>
      <w:ins w:id="231" w:author="Prakash Kolan 11_17_2025" w:date="2025-11-17T18:15:00Z">
        <w:r>
          <w:t>I</w:t>
        </w:r>
      </w:ins>
      <w:ins w:id="232" w:author="Richard Bradbury (2025-11-18)" w:date="2025-11-18T11:25:00Z">
        <w:r w:rsidR="009E1455">
          <w:t xml:space="preserve">nformation </w:t>
        </w:r>
      </w:ins>
      <w:ins w:id="233" w:author="Prakash Kolan 11_17_2025" w:date="2025-11-17T18:15:00Z">
        <w:r>
          <w:t>C</w:t>
        </w:r>
      </w:ins>
      <w:ins w:id="234" w:author="Richard Bradbury (2025-11-18)" w:date="2025-11-18T11:25:00Z">
        <w:r w:rsidR="009E1455">
          <w:t>ollector</w:t>
        </w:r>
      </w:ins>
      <w:ins w:id="235" w:author="Prakash Kolan 11_17_2025" w:date="2025-11-17T18:15:00Z">
        <w:r>
          <w:t xml:space="preserve"> to </w:t>
        </w:r>
      </w:ins>
      <w:ins w:id="236" w:author="Prakash Kolan 11_17_2025" w:date="2025-11-17T18:16:00Z">
        <w:r>
          <w:t xml:space="preserve">subscribe to energy events </w:t>
        </w:r>
      </w:ins>
      <w:ins w:id="237" w:author="Prakash Kolan 11_17_2025" w:date="2025-11-17T18:32:00Z">
        <w:r w:rsidR="00D64DDC">
          <w:t>from the E</w:t>
        </w:r>
      </w:ins>
      <w:ins w:id="238" w:author="Richard Bradbury (2025-11-18)" w:date="2025-11-18T11:25:00Z">
        <w:r w:rsidR="009E1455">
          <w:t xml:space="preserve">nergy </w:t>
        </w:r>
      </w:ins>
      <w:ins w:id="239" w:author="Prakash Kolan 11_17_2025" w:date="2025-11-17T18:32:00Z">
        <w:r w:rsidR="00D64DDC">
          <w:t>I</w:t>
        </w:r>
      </w:ins>
      <w:ins w:id="240" w:author="Richard Bradbury (2025-11-18)" w:date="2025-11-18T11:25:00Z">
        <w:r w:rsidR="009E1455">
          <w:t xml:space="preserve">nformation </w:t>
        </w:r>
      </w:ins>
      <w:ins w:id="241" w:author="Prakash Kolan 11_17_2025" w:date="2025-11-17T18:32:00Z">
        <w:r w:rsidR="00D64DDC">
          <w:t>AF</w:t>
        </w:r>
      </w:ins>
      <w:ins w:id="242" w:author="Richard Bradbury (2025-11-18)" w:date="2025-11-18T11:25:00Z">
        <w:r w:rsidR="009E1455">
          <w:t>.</w:t>
        </w:r>
      </w:ins>
    </w:p>
    <w:p w14:paraId="2C5F2B25" w14:textId="0DBF8B47" w:rsidR="00FF130B" w:rsidRDefault="00E875C6" w:rsidP="00CF3CC7">
      <w:pPr>
        <w:pStyle w:val="B1"/>
        <w:rPr>
          <w:ins w:id="243" w:author="Prakash Kolan 11_17_2025" w:date="2025-11-17T18:15:00Z"/>
        </w:rPr>
      </w:pPr>
      <w:ins w:id="244" w:author="Prakash Kolan 11_17_2025" w:date="2025-11-17T18:30:00Z">
        <w:r>
          <w:t>3</w:t>
        </w:r>
      </w:ins>
      <w:ins w:id="245" w:author="Prakash Kolan 11_17_2025" w:date="2025-11-17T18:16:00Z">
        <w:r w:rsidR="00FF130B">
          <w:t>.</w:t>
        </w:r>
        <w:r w:rsidR="00FF130B">
          <w:tab/>
          <w:t xml:space="preserve">The </w:t>
        </w:r>
      </w:ins>
      <w:ins w:id="246" w:author="Prakash Kolan 11_17_2025" w:date="2025-11-17T18:15:00Z">
        <w:r w:rsidR="009E1455">
          <w:t>E</w:t>
        </w:r>
      </w:ins>
      <w:ins w:id="247" w:author="Richard Bradbury (2025-11-18)" w:date="2025-11-18T11:25:00Z">
        <w:r w:rsidR="009E1455">
          <w:t xml:space="preserve">nergy </w:t>
        </w:r>
      </w:ins>
      <w:ins w:id="248" w:author="Prakash Kolan 11_17_2025" w:date="2025-11-17T18:15:00Z">
        <w:r w:rsidR="009E1455">
          <w:t>I</w:t>
        </w:r>
      </w:ins>
      <w:ins w:id="249" w:author="Richard Bradbury (2025-11-18)" w:date="2025-11-18T11:25:00Z">
        <w:r w:rsidR="009E1455">
          <w:t xml:space="preserve">nformation </w:t>
        </w:r>
      </w:ins>
      <w:ins w:id="250" w:author="Prakash Kolan 11_17_2025" w:date="2025-11-17T18:15:00Z">
        <w:r w:rsidR="009E1455">
          <w:t>C</w:t>
        </w:r>
      </w:ins>
      <w:ins w:id="251" w:author="Richard Bradbury (2025-11-18)" w:date="2025-11-18T11:25:00Z">
        <w:r w:rsidR="009E1455">
          <w:t>ollector</w:t>
        </w:r>
      </w:ins>
      <w:ins w:id="252" w:author="Prakash Kolan 11_17_2025" w:date="2025-11-17T18:16:00Z">
        <w:r w:rsidR="00FF130B">
          <w:t xml:space="preserve"> subscribe</w:t>
        </w:r>
      </w:ins>
      <w:ins w:id="253" w:author="Prakash Kolan 11_17_2025" w:date="2025-11-17T18:17:00Z">
        <w:r w:rsidR="00FF130B">
          <w:t>s to receive energy events</w:t>
        </w:r>
        <w:r w:rsidR="009E1455">
          <w:t xml:space="preserve"> from the E</w:t>
        </w:r>
      </w:ins>
      <w:ins w:id="254" w:author="Richard Bradbury (2025-11-18)" w:date="2025-11-18T11:26:00Z">
        <w:r w:rsidR="009E1455">
          <w:t xml:space="preserve">nergy </w:t>
        </w:r>
      </w:ins>
      <w:ins w:id="255" w:author="Prakash Kolan 11_17_2025" w:date="2025-11-17T18:17:00Z">
        <w:r w:rsidR="009E1455">
          <w:t>I</w:t>
        </w:r>
      </w:ins>
      <w:ins w:id="256" w:author="Richard Bradbury (2025-11-18)" w:date="2025-11-18T11:26:00Z">
        <w:r w:rsidR="009E1455">
          <w:t xml:space="preserve">nformation </w:t>
        </w:r>
      </w:ins>
      <w:ins w:id="257" w:author="Prakash Kolan 11_17_2025" w:date="2025-11-17T18:17:00Z">
        <w:r w:rsidR="009E1455">
          <w:t>AF</w:t>
        </w:r>
        <w:r w:rsidR="00FF130B">
          <w:t xml:space="preserve"> over reference point E5.</w:t>
        </w:r>
      </w:ins>
    </w:p>
    <w:p w14:paraId="637E7F61" w14:textId="5AB06327" w:rsidR="00CF3CC7" w:rsidRDefault="00E875C6" w:rsidP="00CF3CC7">
      <w:pPr>
        <w:pStyle w:val="B1"/>
      </w:pPr>
      <w:ins w:id="258" w:author="Prakash Kolan 11_17_2025" w:date="2025-11-17T18:30:00Z">
        <w:r>
          <w:t>4</w:t>
        </w:r>
      </w:ins>
      <w:del w:id="259" w:author="Prakash Kolan 11_17_2025" w:date="2025-11-17T18:30:00Z">
        <w:r w:rsidR="00CF3CC7" w:rsidDel="00E875C6">
          <w:delText>3</w:delText>
        </w:r>
      </w:del>
      <w:r w:rsidR="00CF3CC7">
        <w:t>.</w:t>
      </w:r>
      <w:r w:rsidR="00CF3CC7">
        <w:tab/>
      </w:r>
      <w:r w:rsidR="00102DFF">
        <w:t>M4 media flows are exchanged between the Media Stream Handler in the UE</w:t>
      </w:r>
      <w:ins w:id="260" w:author="Richard Bradbury" w:date="2025-11-13T20:43:00Z">
        <w:r w:rsidR="00776B37">
          <w:t>’s 5GMS Client</w:t>
        </w:r>
      </w:ins>
      <w:r w:rsidR="00102DFF">
        <w:t xml:space="preserve"> and </w:t>
      </w:r>
      <w:ins w:id="261" w:author="Richard Bradbury" w:date="2025-11-13T20:43:00Z">
        <w:r w:rsidR="00776B37">
          <w:t xml:space="preserve">the </w:t>
        </w:r>
      </w:ins>
      <w:r w:rsidR="00102DFF">
        <w:t>5GMS</w:t>
      </w:r>
      <w:r w:rsidR="00776B37">
        <w:t> </w:t>
      </w:r>
      <w:r w:rsidR="00102DFF">
        <w:t>AS.</w:t>
      </w:r>
    </w:p>
    <w:p w14:paraId="06E99FC8" w14:textId="3C1B03EB" w:rsidR="00CF3CC7" w:rsidRDefault="00E875C6" w:rsidP="00CF3CC7">
      <w:pPr>
        <w:pStyle w:val="B1"/>
      </w:pPr>
      <w:ins w:id="262" w:author="Prakash Kolan 11_17_2025" w:date="2025-11-17T18:30:00Z">
        <w:r>
          <w:t>5</w:t>
        </w:r>
      </w:ins>
      <w:del w:id="263" w:author="Prakash Kolan 11_17_2025" w:date="2025-11-17T18:30:00Z">
        <w:r w:rsidR="00CF3CC7" w:rsidDel="00E875C6">
          <w:delText>4</w:delText>
        </w:r>
      </w:del>
      <w:r w:rsidR="00CF3CC7">
        <w:t>.</w:t>
      </w:r>
      <w:r w:rsidR="00CF3CC7">
        <w:tab/>
      </w:r>
      <w:r w:rsidR="002343EB">
        <w:t>The Energy Information Function provides energy information related to the 5G Media Streaming session to the E</w:t>
      </w:r>
      <w:ins w:id="264" w:author="Richard Bradbury (2025-11-18)" w:date="2025-11-18T11:38:00Z">
        <w:r w:rsidR="00FA07FA">
          <w:t xml:space="preserve">nergy </w:t>
        </w:r>
      </w:ins>
      <w:r w:rsidR="002343EB">
        <w:t>I</w:t>
      </w:r>
      <w:ins w:id="265" w:author="Richard Bradbury (2025-11-18)" w:date="2025-11-18T11:38:00Z">
        <w:r w:rsidR="00FA07FA">
          <w:t xml:space="preserve">nformation </w:t>
        </w:r>
      </w:ins>
      <w:r w:rsidR="002343EB">
        <w:t xml:space="preserve">AF </w:t>
      </w:r>
      <w:ins w:id="266" w:author="Richard Bradbury (2025-11-18)" w:date="2025-11-18T11:38:00Z">
        <w:r w:rsidR="00FA07FA">
          <w:t>instantiated in</w:t>
        </w:r>
      </w:ins>
      <w:r w:rsidR="002343EB">
        <w:t xml:space="preserve"> the 5GMS AF</w:t>
      </w:r>
      <w:ins w:id="267" w:author="Prakash Kolan 11_17_2025" w:date="2025-11-17T18:20:00Z">
        <w:r w:rsidR="00961884">
          <w:t xml:space="preserve"> at different granularities</w:t>
        </w:r>
      </w:ins>
      <w:ins w:id="268" w:author="Richard Bradbury (2025-11-18)" w:date="2025-11-18T11:38:00Z">
        <w:r w:rsidR="00FA07FA">
          <w:t>,</w:t>
        </w:r>
      </w:ins>
      <w:ins w:id="269" w:author="Prakash Kolan 11_17_2025" w:date="2025-11-17T18:20:00Z">
        <w:r w:rsidR="00961884">
          <w:t xml:space="preserve"> </w:t>
        </w:r>
      </w:ins>
      <w:ins w:id="270" w:author="Richard Bradbury (2025-11-18)" w:date="2025-11-18T11:39:00Z">
        <w:r w:rsidR="00FA07FA">
          <w:t xml:space="preserve">including per UE, </w:t>
        </w:r>
      </w:ins>
      <w:ins w:id="271" w:author="Prakash Kolan 11_17_2025" w:date="2025-11-17T18:20:00Z">
        <w:r w:rsidR="00961884">
          <w:t>as specified in clause</w:t>
        </w:r>
      </w:ins>
      <w:ins w:id="272" w:author="Richard Bradbury (2025-11-18)" w:date="2025-11-18T11:39:00Z">
        <w:r w:rsidR="00FA07FA">
          <w:t> </w:t>
        </w:r>
      </w:ins>
      <w:ins w:id="273" w:author="Prakash Kolan 11_17_2025" w:date="2025-11-17T18:20:00Z">
        <w:r w:rsidR="00961884">
          <w:t>5.51.2.2 of TS</w:t>
        </w:r>
      </w:ins>
      <w:ins w:id="274" w:author="Richard Bradbury (2025-11-18)" w:date="2025-11-18T11:39:00Z">
        <w:r w:rsidR="00FA07FA">
          <w:t> </w:t>
        </w:r>
      </w:ins>
      <w:ins w:id="275" w:author="Prakash Kolan 11_17_2025" w:date="2025-11-17T18:20:00Z">
        <w:r w:rsidR="00961884">
          <w:t>23.501</w:t>
        </w:r>
      </w:ins>
      <w:ins w:id="276" w:author="Richard Bradbury (2025-11-18)" w:date="2025-11-18T11:39:00Z">
        <w:r w:rsidR="00FA07FA">
          <w:t> </w:t>
        </w:r>
      </w:ins>
      <w:ins w:id="277" w:author="Prakash Kolan 11_17_2025" w:date="2025-11-17T18:20:00Z">
        <w:r w:rsidR="00961884">
          <w:t>[</w:t>
        </w:r>
        <w:r w:rsidR="00961884" w:rsidRPr="00961884">
          <w:rPr>
            <w:highlight w:val="yellow"/>
          </w:rPr>
          <w:t>23501</w:t>
        </w:r>
        <w:r w:rsidR="00961884">
          <w:t>]</w:t>
        </w:r>
      </w:ins>
      <w:r w:rsidR="002343EB">
        <w:t xml:space="preserve">. </w:t>
      </w:r>
      <w:ins w:id="278" w:author="Prakash Kolan 11_19_2025" w:date="2025-11-19T14:15:00Z">
        <w:r w:rsidR="00E80EC5">
          <w:t xml:space="preserve">If the 5G Media Streaming session is </w:t>
        </w:r>
      </w:ins>
      <w:ins w:id="279" w:author="Prakash Kolan 11_19_2025" w:date="2025-11-19T14:16:00Z">
        <w:r w:rsidR="00E80EC5">
          <w:t>conveyed over a MA PDU Session, t</w:t>
        </w:r>
      </w:ins>
      <w:del w:id="280" w:author="Prakash Kolan 11_19_2025" w:date="2025-11-19T14:16:00Z">
        <w:r w:rsidR="002343EB" w:rsidDel="00E80EC5">
          <w:delText>T</w:delText>
        </w:r>
      </w:del>
      <w:r w:rsidR="002343EB">
        <w:t>he energy information</w:t>
      </w:r>
      <w:del w:id="281" w:author="Richard Bradbury" w:date="2025-11-13T20:54:00Z">
        <w:r w:rsidR="002343EB" w:rsidDel="004A583F">
          <w:delText xml:space="preserve"> </w:delText>
        </w:r>
      </w:del>
      <w:ins w:id="282" w:author="Prakash Kolan 11_19_2025" w:date="2025-11-19T14:26:00Z">
        <w:r w:rsidR="009E40C6">
          <w:t xml:space="preserve"> </w:t>
        </w:r>
      </w:ins>
      <w:r w:rsidR="002343EB">
        <w:t>include</w:t>
      </w:r>
      <w:ins w:id="283" w:author="Richard Bradbury" w:date="2025-11-13T20:54:00Z">
        <w:r w:rsidR="004A583F">
          <w:t>s</w:t>
        </w:r>
        <w:r w:rsidR="004A583F">
          <w:t xml:space="preserve"> </w:t>
        </w:r>
        <w:commentRangeStart w:id="284"/>
        <w:commentRangeStart w:id="285"/>
        <w:r w:rsidR="004A583F">
          <w:t>estimates of</w:t>
        </w:r>
      </w:ins>
      <w:r w:rsidR="002343EB">
        <w:t xml:space="preserve"> energy consumption</w:t>
      </w:r>
      <w:commentRangeEnd w:id="284"/>
      <w:r w:rsidR="00B83214">
        <w:rPr>
          <w:rStyle w:val="CommentReference"/>
        </w:rPr>
        <w:commentReference w:id="284"/>
      </w:r>
      <w:commentRangeEnd w:id="285"/>
      <w:r w:rsidR="00E13F89">
        <w:rPr>
          <w:rStyle w:val="CommentReference"/>
        </w:rPr>
        <w:commentReference w:id="285"/>
      </w:r>
      <w:r w:rsidR="002343EB">
        <w:t xml:space="preserve"> for each of the </w:t>
      </w:r>
      <w:commentRangeStart w:id="286"/>
      <w:commentRangeStart w:id="287"/>
      <w:r w:rsidR="002343EB">
        <w:t xml:space="preserve">access </w:t>
      </w:r>
      <w:ins w:id="288" w:author="Richard Bradbury" w:date="2025-11-13T20:55:00Z">
        <w:r w:rsidR="004A583F">
          <w:t>networks</w:t>
        </w:r>
        <w:commentRangeEnd w:id="286"/>
        <w:r w:rsidR="004A583F">
          <w:rPr>
            <w:rStyle w:val="CommentReference"/>
          </w:rPr>
          <w:commentReference w:id="286"/>
        </w:r>
      </w:ins>
      <w:commentRangeEnd w:id="287"/>
      <w:r w:rsidR="00282474">
        <w:rPr>
          <w:rStyle w:val="CommentReference"/>
        </w:rPr>
        <w:commentReference w:id="287"/>
      </w:r>
      <w:r w:rsidR="002343EB">
        <w:t xml:space="preserve"> that </w:t>
      </w:r>
      <w:ins w:id="289" w:author="Richard Bradbury" w:date="2025-11-13T20:55:00Z">
        <w:r w:rsidR="004A583F">
          <w:t>are</w:t>
        </w:r>
      </w:ins>
      <w:r w:rsidR="002343EB">
        <w:t xml:space="preserve"> being used by the 5G Media Streaming session. </w:t>
      </w:r>
      <w:ins w:id="290" w:author="Richard Bradbury (2025-11-18)" w:date="2025-11-18T11:39:00Z">
        <w:r w:rsidR="00FA07FA">
          <w:t>(</w:t>
        </w:r>
      </w:ins>
      <w:r w:rsidR="00496FFF">
        <w:t xml:space="preserve">This information may be relayed via </w:t>
      </w:r>
      <w:ins w:id="291" w:author="Richard Bradbury (2025-11-18)" w:date="2025-11-18T11:39:00Z">
        <w:r w:rsidR="00FA07FA">
          <w:t xml:space="preserve">the </w:t>
        </w:r>
      </w:ins>
      <w:r w:rsidR="00496FFF">
        <w:t>NEF if the 5GMS</w:t>
      </w:r>
      <w:r w:rsidR="00FA07FA">
        <w:t> </w:t>
      </w:r>
      <w:r w:rsidR="00496FFF">
        <w:t>AF is untrusted.</w:t>
      </w:r>
      <w:ins w:id="292" w:author="Richard Bradbury (2025-11-18)" w:date="2025-11-18T11:39:00Z">
        <w:r w:rsidR="00FA07FA">
          <w:t>)</w:t>
        </w:r>
      </w:ins>
    </w:p>
    <w:p w14:paraId="4737EF8A" w14:textId="7E5F8CD0" w:rsidR="00CF3CC7" w:rsidRDefault="002343EB" w:rsidP="00CF3CC7">
      <w:pPr>
        <w:pStyle w:val="B1"/>
        <w:rPr>
          <w:ins w:id="293" w:author="Prakash Kolan 11_17_2025" w:date="2025-11-17T18:23:00Z"/>
        </w:rPr>
      </w:pPr>
      <w:commentRangeStart w:id="294"/>
      <w:commentRangeStart w:id="295"/>
      <w:r>
        <w:t>6</w:t>
      </w:r>
      <w:r w:rsidR="00CF3CC7">
        <w:t>.</w:t>
      </w:r>
      <w:r w:rsidR="00CF3CC7">
        <w:tab/>
      </w:r>
      <w:r>
        <w:t xml:space="preserve">The </w:t>
      </w:r>
      <w:del w:id="296" w:author="Prakash Kolan 11_17_2025" w:date="2025-11-17T18:22:00Z">
        <w:r w:rsidDel="00042105">
          <w:delText>5GMS</w:delText>
        </w:r>
        <w:r w:rsidR="00776B37" w:rsidDel="00042105">
          <w:delText> </w:delText>
        </w:r>
      </w:del>
      <w:ins w:id="297" w:author="Prakash Kolan 11_17_2025" w:date="2025-11-17T18:22:00Z">
        <w:r w:rsidR="00042105">
          <w:t>E</w:t>
        </w:r>
      </w:ins>
      <w:ins w:id="298" w:author="Richard Bradbury (2025-11-18)" w:date="2025-11-18T11:39:00Z">
        <w:r w:rsidR="00FA07FA">
          <w:t xml:space="preserve">nergy </w:t>
        </w:r>
      </w:ins>
      <w:ins w:id="299" w:author="Prakash Kolan 11_17_2025" w:date="2025-11-17T18:22:00Z">
        <w:r w:rsidR="00042105">
          <w:t>I</w:t>
        </w:r>
      </w:ins>
      <w:ins w:id="300" w:author="Richard Bradbury (2025-11-18)" w:date="2025-11-18T11:39:00Z">
        <w:r w:rsidR="00FA07FA">
          <w:t xml:space="preserve">nformation </w:t>
        </w:r>
      </w:ins>
      <w:r>
        <w:t xml:space="preserve">AF forwards the energy consumption information for the 5G Media Streaming session to </w:t>
      </w:r>
      <w:ins w:id="301" w:author="Richard Bradbury" w:date="2025-11-13T20:41:00Z">
        <w:r w:rsidR="00776B37">
          <w:t xml:space="preserve">the </w:t>
        </w:r>
      </w:ins>
      <w:ins w:id="302" w:author="Prakash Kolan 11_17_2025" w:date="2025-11-17T18:22:00Z">
        <w:r w:rsidR="00042105">
          <w:t>E</w:t>
        </w:r>
      </w:ins>
      <w:ins w:id="303" w:author="Richard Bradbury (2025-11-18)" w:date="2025-11-18T11:39:00Z">
        <w:r w:rsidR="00FA07FA">
          <w:t xml:space="preserve">nergy </w:t>
        </w:r>
      </w:ins>
      <w:ins w:id="304" w:author="Prakash Kolan 11_17_2025" w:date="2025-11-17T18:22:00Z">
        <w:r w:rsidR="00042105">
          <w:t>I</w:t>
        </w:r>
      </w:ins>
      <w:ins w:id="305" w:author="Richard Bradbury (2025-11-18)" w:date="2025-11-18T11:40:00Z">
        <w:r w:rsidR="00FA07FA">
          <w:t xml:space="preserve">nformation </w:t>
        </w:r>
      </w:ins>
      <w:ins w:id="306" w:author="Prakash Kolan 11_17_2025" w:date="2025-11-17T18:22:00Z">
        <w:r w:rsidR="00042105">
          <w:t>C</w:t>
        </w:r>
      </w:ins>
      <w:ins w:id="307" w:author="Richard Bradbury (2025-11-18)" w:date="2025-11-18T11:40:00Z">
        <w:r w:rsidR="00FA07FA">
          <w:t>ollector instantiated</w:t>
        </w:r>
      </w:ins>
      <w:ins w:id="308" w:author="Prakash Kolan 11_17_2025" w:date="2025-11-17T18:22:00Z">
        <w:r w:rsidR="00042105">
          <w:t xml:space="preserve"> in the </w:t>
        </w:r>
      </w:ins>
      <w:r>
        <w:t>Media Session Handler</w:t>
      </w:r>
      <w:ins w:id="309" w:author="Prakash Kolan 11_17_2025" w:date="2025-11-17T18:22:00Z">
        <w:r w:rsidR="00042105">
          <w:t xml:space="preserve"> over reference point E5</w:t>
        </w:r>
      </w:ins>
      <w:r w:rsidR="00CF3CC7">
        <w:t>.</w:t>
      </w:r>
      <w:commentRangeEnd w:id="294"/>
      <w:r w:rsidR="00776B37">
        <w:rPr>
          <w:rStyle w:val="CommentReference"/>
        </w:rPr>
        <w:commentReference w:id="294"/>
      </w:r>
      <w:commentRangeEnd w:id="295"/>
      <w:r w:rsidR="00E13F89">
        <w:rPr>
          <w:rStyle w:val="CommentReference"/>
        </w:rPr>
        <w:commentReference w:id="295"/>
      </w:r>
      <w:ins w:id="310" w:author="Prakash Kolan 11_19_2025" w:date="2025-11-19T14:19:00Z">
        <w:r w:rsidR="00E80EC5">
          <w:t xml:space="preserve"> The details of this energy information is described in clause </w:t>
        </w:r>
      </w:ins>
      <w:ins w:id="311" w:author="Prakash Kolan 11_19_2025" w:date="2025-11-19T14:20:00Z">
        <w:r w:rsidR="00E80EC5">
          <w:t>7.X.2.3 of the present document</w:t>
        </w:r>
      </w:ins>
    </w:p>
    <w:p w14:paraId="1D4EEA0E" w14:textId="7AF45CC5" w:rsidR="00F1706A" w:rsidRDefault="00D64DDC" w:rsidP="00CF3CC7">
      <w:pPr>
        <w:pStyle w:val="B1"/>
      </w:pPr>
      <w:ins w:id="312" w:author="Prakash Kolan 11_17_2025" w:date="2025-11-17T18:34:00Z">
        <w:r>
          <w:t>7</w:t>
        </w:r>
      </w:ins>
      <w:ins w:id="313" w:author="Prakash Kolan 11_17_2025" w:date="2025-11-17T18:23:00Z">
        <w:r w:rsidR="00F1706A">
          <w:t>.</w:t>
        </w:r>
        <w:r w:rsidR="00F1706A">
          <w:tab/>
        </w:r>
      </w:ins>
      <w:commentRangeStart w:id="314"/>
      <w:ins w:id="315" w:author="Richard Bradbury (2025-11-18)" w:date="2025-11-18T11:40:00Z">
        <w:r w:rsidR="00FA07FA">
          <w:t>E</w:t>
        </w:r>
      </w:ins>
      <w:ins w:id="316" w:author="Prakash Kolan 11_17_2025" w:date="2025-11-17T18:23:00Z">
        <w:r w:rsidR="00F1706A">
          <w:t>nergy information</w:t>
        </w:r>
      </w:ins>
      <w:ins w:id="317" w:author="Richard Bradbury (2025-11-18)" w:date="2025-11-18T11:40:00Z">
        <w:del w:id="318" w:author="Prakash Kolan 11_19_2025" w:date="2025-11-19T14:18:00Z">
          <w:r w:rsidR="00FA07FA" w:rsidDel="00E80EC5">
            <w:delText xml:space="preserve"> </w:delText>
          </w:r>
        </w:del>
      </w:ins>
      <w:ins w:id="319" w:author="Prakash Kolan 11_19_2025" w:date="2025-11-19T14:25:00Z">
        <w:r w:rsidR="009403C6">
          <w:t xml:space="preserve"> </w:t>
        </w:r>
      </w:ins>
      <w:ins w:id="320" w:author="Richard Bradbury (2025-11-18)" w:date="2025-11-18T11:40:00Z">
        <w:r w:rsidR="00FA07FA">
          <w:t>available to</w:t>
        </w:r>
      </w:ins>
      <w:ins w:id="321" w:author="Prakash Kolan 11_17_2025" w:date="2025-11-17T18:23:00Z">
        <w:r w:rsidR="00F1706A">
          <w:t xml:space="preserve"> the Media Stream</w:t>
        </w:r>
      </w:ins>
      <w:ins w:id="322" w:author="Richard Bradbury (2025-11-18)" w:date="2025-11-18T11:41:00Z">
        <w:r w:rsidR="00FA07FA">
          <w:t xml:space="preserve"> Handler</w:t>
        </w:r>
      </w:ins>
      <w:ins w:id="323" w:author="Prakash Kolan 11_17_2025" w:date="2025-11-17T18:23:00Z">
        <w:r w:rsidR="00F1706A">
          <w:t xml:space="preserve"> is forwarded to the Media Session Handler</w:t>
        </w:r>
      </w:ins>
      <w:ins w:id="324" w:author="Richard Bradbury (2025-11-18)" w:date="2025-11-18T11:40:00Z">
        <w:r w:rsidR="00FA07FA">
          <w:t>.</w:t>
        </w:r>
      </w:ins>
      <w:commentRangeEnd w:id="314"/>
      <w:ins w:id="325" w:author="Richard Bradbury (2025-11-18)" w:date="2025-11-18T11:42:00Z">
        <w:r w:rsidR="00FA07FA">
          <w:rPr>
            <w:rStyle w:val="CommentReference"/>
          </w:rPr>
          <w:commentReference w:id="314"/>
        </w:r>
      </w:ins>
    </w:p>
    <w:p w14:paraId="47ED6097" w14:textId="050C0CE9" w:rsidR="00CF3CC7" w:rsidRDefault="00D64DDC" w:rsidP="00CF3CC7">
      <w:pPr>
        <w:pStyle w:val="B1"/>
      </w:pPr>
      <w:ins w:id="326" w:author="Prakash Kolan 11_17_2025" w:date="2025-11-17T18:34:00Z">
        <w:r>
          <w:lastRenderedPageBreak/>
          <w:t>8</w:t>
        </w:r>
      </w:ins>
      <w:del w:id="327" w:author="Prakash Kolan 11_17_2025" w:date="2025-11-17T18:34:00Z">
        <w:r w:rsidR="002343EB" w:rsidDel="00D64DDC">
          <w:delText>7</w:delText>
        </w:r>
      </w:del>
      <w:r w:rsidR="00CF3CC7">
        <w:t>.</w:t>
      </w:r>
      <w:r w:rsidR="00CF3CC7">
        <w:tab/>
      </w:r>
      <w:r w:rsidR="006E79FB">
        <w:t>The Media Session Handler and the 5GMS</w:t>
      </w:r>
      <w:r w:rsidR="00776B37">
        <w:t>-</w:t>
      </w:r>
      <w:r w:rsidR="006E79FB">
        <w:t xml:space="preserve">Aware Application decide whether to switch </w:t>
      </w:r>
      <w:ins w:id="328" w:author="Prakash Kolan 11_19_2025" w:date="2025-11-19T14:20:00Z">
        <w:r w:rsidR="00E80EC5">
          <w:t>between a</w:t>
        </w:r>
      </w:ins>
      <w:r w:rsidR="006E79FB">
        <w:t xml:space="preserve"> multipath </w:t>
      </w:r>
      <w:ins w:id="329" w:author="Richard Bradbury" w:date="2025-11-13T20:44:00Z">
        <w:r w:rsidR="00776B37">
          <w:t xml:space="preserve">transport </w:t>
        </w:r>
      </w:ins>
      <w:r w:rsidR="006E79FB">
        <w:t xml:space="preserve">session </w:t>
      </w:r>
      <w:ins w:id="330" w:author="Prakash Kolan 11_19_2025" w:date="2025-11-19T14:20:00Z">
        <w:r w:rsidR="00E80EC5">
          <w:t>and</w:t>
        </w:r>
      </w:ins>
      <w:r w:rsidR="006E79FB">
        <w:t xml:space="preserve"> a single</w:t>
      </w:r>
      <w:r w:rsidR="00776B37">
        <w:t>-</w:t>
      </w:r>
      <w:r w:rsidR="006E79FB">
        <w:t xml:space="preserve">path </w:t>
      </w:r>
      <w:ins w:id="331" w:author="Richard Bradbury" w:date="2025-11-13T20:44:00Z">
        <w:r w:rsidR="00776B37">
          <w:t xml:space="preserve">transport </w:t>
        </w:r>
      </w:ins>
      <w:r w:rsidR="006E79FB">
        <w:t>session</w:t>
      </w:r>
      <w:r w:rsidR="00CF3CC7">
        <w:t>.</w:t>
      </w:r>
      <w:r w:rsidR="006E79FB">
        <w:t xml:space="preserve"> </w:t>
      </w:r>
      <w:ins w:id="332" w:author="Richard Bradbury" w:date="2025-11-13T20:45:00Z">
        <w:r w:rsidR="00DC7FBC">
          <w:t>In making</w:t>
        </w:r>
      </w:ins>
      <w:ins w:id="333" w:author="Richard Bradbury" w:date="2025-11-13T20:44:00Z">
        <w:r w:rsidR="00776B37">
          <w:t xml:space="preserve"> this decision, t</w:t>
        </w:r>
      </w:ins>
      <w:r w:rsidR="006E79FB">
        <w:t>he 5GMS</w:t>
      </w:r>
      <w:del w:id="334" w:author="Richard Bradbury" w:date="2025-11-13T20:44:00Z">
        <w:r w:rsidR="006E79FB" w:rsidDel="00776B37">
          <w:delText xml:space="preserve"> </w:delText>
        </w:r>
      </w:del>
      <w:ins w:id="335" w:author="Richard Bradbury" w:date="2025-11-13T20:44:00Z">
        <w:r w:rsidR="00776B37">
          <w:t>-</w:t>
        </w:r>
      </w:ins>
      <w:r w:rsidR="006E79FB">
        <w:t xml:space="preserve">Aware Application and the Media Session Handler may consider the energy consumption inside the UE to support the multipath session over multiple access networks </w:t>
      </w:r>
      <w:r w:rsidR="00431F12">
        <w:t>along with the information received from the 5GMS</w:t>
      </w:r>
      <w:r w:rsidR="00776B37">
        <w:t> </w:t>
      </w:r>
      <w:r w:rsidR="00431F12">
        <w:t>AF</w:t>
      </w:r>
      <w:r w:rsidR="006E79FB">
        <w:t>.</w:t>
      </w:r>
    </w:p>
    <w:p w14:paraId="789F6A6D" w14:textId="662336D4" w:rsidR="00CF3CC7" w:rsidRDefault="00D64DDC" w:rsidP="00CF3CC7">
      <w:pPr>
        <w:pStyle w:val="B1"/>
      </w:pPr>
      <w:ins w:id="336" w:author="Prakash Kolan 11_17_2025" w:date="2025-11-17T18:35:00Z">
        <w:r>
          <w:t>9</w:t>
        </w:r>
      </w:ins>
      <w:del w:id="337" w:author="Prakash Kolan 11_17_2025" w:date="2025-11-17T18:35:00Z">
        <w:r w:rsidR="00CA38EB" w:rsidDel="00D64DDC">
          <w:delText>8</w:delText>
        </w:r>
      </w:del>
      <w:r w:rsidR="00CF3CC7">
        <w:t>.</w:t>
      </w:r>
      <w:r w:rsidR="00CF3CC7">
        <w:tab/>
        <w:t xml:space="preserve">The </w:t>
      </w:r>
      <w:r w:rsidR="00CA38EB">
        <w:t xml:space="preserve">Media Session Handler may update the transport session parameters </w:t>
      </w:r>
      <w:r w:rsidR="006131FF">
        <w:t xml:space="preserve">as </w:t>
      </w:r>
      <w:r w:rsidR="00CA38EB">
        <w:t>described in clause</w:t>
      </w:r>
      <w:r w:rsidR="00DC7FBC">
        <w:t> </w:t>
      </w:r>
      <w:r w:rsidR="00CA38EB">
        <w:t>13.2.4 of TS</w:t>
      </w:r>
      <w:r w:rsidR="00DC7FBC">
        <w:t> </w:t>
      </w:r>
      <w:r w:rsidR="00CA38EB">
        <w:t>26</w:t>
      </w:r>
      <w:r w:rsidR="006131FF">
        <w:t>.</w:t>
      </w:r>
      <w:r w:rsidR="00CA38EB">
        <w:t>512</w:t>
      </w:r>
      <w:r w:rsidR="00DC7FBC">
        <w:t> </w:t>
      </w:r>
      <w:r w:rsidR="006131FF">
        <w:t>[</w:t>
      </w:r>
      <w:r w:rsidR="006131FF" w:rsidRPr="006131FF">
        <w:rPr>
          <w:highlight w:val="yellow"/>
        </w:rPr>
        <w:t>26512</w:t>
      </w:r>
      <w:r w:rsidR="006131FF">
        <w:t>]</w:t>
      </w:r>
      <w:r w:rsidR="00CF3CC7">
        <w:t>.</w:t>
      </w:r>
    </w:p>
    <w:p w14:paraId="16C2D52E" w14:textId="64D5211B" w:rsidR="00CF3CC7" w:rsidRDefault="00D64DDC" w:rsidP="00CF3CC7">
      <w:pPr>
        <w:pStyle w:val="B1"/>
      </w:pPr>
      <w:ins w:id="338" w:author="Prakash Kolan 11_17_2025" w:date="2025-11-17T18:35:00Z">
        <w:r>
          <w:t>10</w:t>
        </w:r>
      </w:ins>
      <w:del w:id="339" w:author="Prakash Kolan 11_17_2025" w:date="2025-11-17T18:35:00Z">
        <w:r w:rsidR="00CA38EB" w:rsidDel="00D64DDC">
          <w:delText>9</w:delText>
        </w:r>
      </w:del>
      <w:r w:rsidR="00CF3CC7">
        <w:t>.</w:t>
      </w:r>
      <w:r w:rsidR="00CF3CC7">
        <w:tab/>
      </w:r>
      <w:r w:rsidR="00CA38EB">
        <w:t>The Media Stream Handler applies the updated configuration to the</w:t>
      </w:r>
      <w:r w:rsidR="006131FF">
        <w:t xml:space="preserve"> 5G Media Streaming</w:t>
      </w:r>
      <w:r w:rsidR="00CA38EB">
        <w:t xml:space="preserve"> transport session</w:t>
      </w:r>
      <w:r w:rsidR="00CF3CC7">
        <w:t>.</w:t>
      </w:r>
    </w:p>
    <w:p w14:paraId="7D74DBA7" w14:textId="54088FBB" w:rsidR="00CF3CC7" w:rsidRDefault="00CF3CC7" w:rsidP="00CF3CC7">
      <w:pPr>
        <w:pStyle w:val="B1"/>
      </w:pPr>
      <w:r>
        <w:t>1</w:t>
      </w:r>
      <w:ins w:id="340" w:author="Prakash Kolan 11_17_2025" w:date="2025-11-17T18:35:00Z">
        <w:r w:rsidR="00D64DDC">
          <w:t>1</w:t>
        </w:r>
      </w:ins>
      <w:del w:id="341" w:author="Prakash Kolan 11_17_2025" w:date="2025-11-17T18:35:00Z">
        <w:r w:rsidR="00CA38EB" w:rsidDel="00D64DDC">
          <w:delText>0</w:delText>
        </w:r>
      </w:del>
      <w:r>
        <w:t>.</w:t>
      </w:r>
      <w:r>
        <w:tab/>
      </w:r>
      <w:r w:rsidR="00CA38EB">
        <w:t>The Media Stream Handler in the UE and the 5GMS</w:t>
      </w:r>
      <w:r w:rsidR="00DC7FBC">
        <w:t> </w:t>
      </w:r>
      <w:r w:rsidR="00CA38EB">
        <w:t xml:space="preserve">AS switch to a </w:t>
      </w:r>
      <w:ins w:id="342" w:author="Prakash Kolan 11_19_2025" w:date="2025-11-19T14:22:00Z">
        <w:r w:rsidR="006A6C89">
          <w:t>new</w:t>
        </w:r>
      </w:ins>
      <w:r w:rsidR="00CA38EB">
        <w:t xml:space="preserve"> </w:t>
      </w:r>
      <w:ins w:id="343" w:author="Richard Bradbury" w:date="2025-11-13T20:45:00Z">
        <w:r w:rsidR="00DC7FBC">
          <w:t xml:space="preserve">transport </w:t>
        </w:r>
      </w:ins>
      <w:r w:rsidR="00CA38EB">
        <w:t>session for carrying the M4 application flows of the 5G Media Streaming session</w:t>
      </w:r>
      <w:r>
        <w:t>.</w:t>
      </w:r>
    </w:p>
    <w:p w14:paraId="1606CB6C" w14:textId="77F4C510" w:rsidR="006B4608" w:rsidRPr="00B519FD" w:rsidRDefault="005C1AA5" w:rsidP="005C1AA5">
      <w:pPr>
        <w:pStyle w:val="Changenext"/>
      </w:pPr>
      <w:bookmarkStart w:id="344" w:name="_CR5_2_7_1"/>
      <w:bookmarkEnd w:id="10"/>
      <w:bookmarkEnd w:id="344"/>
      <w:r>
        <w:t xml:space="preserve">end </w:t>
      </w:r>
      <w:r w:rsidR="00726182">
        <w:t xml:space="preserve">of </w:t>
      </w:r>
      <w:r w:rsidRPr="00B519FD">
        <w:t>CHANGE</w:t>
      </w:r>
      <w:r>
        <w:t>s</w:t>
      </w:r>
    </w:p>
    <w:sectPr w:rsidR="006B4608" w:rsidRPr="00B519FD" w:rsidSect="00981331">
      <w:headerReference w:type="default" r:id="rId28"/>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8" w:author="Richard Bradbury" w:date="2025-11-13T19:49:00Z" w:initials="RB">
    <w:p w14:paraId="0979F9BD" w14:textId="52E57DA6" w:rsidR="00FE34E9" w:rsidRDefault="00FE34E9">
      <w:pPr>
        <w:pStyle w:val="CommentText"/>
      </w:pPr>
      <w:r>
        <w:t>(</w:t>
      </w:r>
      <w:r>
        <w:rPr>
          <w:rStyle w:val="CommentReference"/>
        </w:rPr>
        <w:annotationRef/>
      </w:r>
      <w:r>
        <w:t>Need to add to the Key Issue / Candidate Solution matrix.)</w:t>
      </w:r>
    </w:p>
  </w:comment>
  <w:comment w:id="59" w:author="Prakash Kolan 11_17_2025" w:date="2025-11-17T17:52:00Z" w:initials="PRK_11_17">
    <w:p w14:paraId="0EF6F360" w14:textId="54691538" w:rsidR="00CB68A8" w:rsidRDefault="00CB68A8">
      <w:pPr>
        <w:pStyle w:val="CommentText"/>
      </w:pPr>
      <w:r>
        <w:rPr>
          <w:rStyle w:val="CommentReference"/>
        </w:rPr>
        <w:annotationRef/>
      </w:r>
      <w:r>
        <w:t>Done</w:t>
      </w:r>
    </w:p>
  </w:comment>
  <w:comment w:id="78" w:author="Prakash Kolan 11_17_2025" w:date="2025-11-18T15:29:00Z" w:initials="PRK_11_17">
    <w:p w14:paraId="1042AA63" w14:textId="77777777" w:rsidR="004B327C" w:rsidRDefault="004B327C" w:rsidP="004B327C">
      <w:pPr>
        <w:pStyle w:val="CommentText"/>
      </w:pPr>
      <w:r>
        <w:rPr>
          <w:rStyle w:val="CommentReference"/>
        </w:rPr>
        <w:annotationRef/>
      </w:r>
      <w:r>
        <w:t xml:space="preserve">From Shilin: </w:t>
      </w:r>
      <w:r>
        <w:rPr>
          <w:rStyle w:val="CommentReference"/>
        </w:rPr>
        <w:annotationRef/>
      </w:r>
      <w:r>
        <w:t>Any evidence or references for this?</w:t>
      </w:r>
    </w:p>
    <w:p w14:paraId="3A8C7D24" w14:textId="688F5BB3" w:rsidR="004B327C" w:rsidRDefault="004B327C">
      <w:pPr>
        <w:pStyle w:val="CommentText"/>
      </w:pPr>
    </w:p>
  </w:comment>
  <w:comment w:id="106" w:author="Richard Bradbury" w:date="2025-11-13T21:17:00Z" w:initials="RB">
    <w:p w14:paraId="62A8A74C" w14:textId="2837E7AD" w:rsidR="001C20A0" w:rsidRDefault="004826A8">
      <w:pPr>
        <w:pStyle w:val="CommentText"/>
      </w:pPr>
      <w:r>
        <w:rPr>
          <w:rStyle w:val="CommentReference"/>
        </w:rPr>
        <w:annotationRef/>
      </w:r>
      <w:r>
        <w:rPr>
          <w:rStyle w:val="CommentReference"/>
        </w:rPr>
        <w:annotationRef/>
      </w:r>
      <w:r w:rsidR="001C20A0">
        <w:t>How are multipath transport connections established?</w:t>
      </w:r>
    </w:p>
    <w:p w14:paraId="1797149C" w14:textId="59AD2671" w:rsidR="004826A8" w:rsidRDefault="004826A8">
      <w:pPr>
        <w:pStyle w:val="CommentText"/>
      </w:pPr>
      <w:r>
        <w:t>How does a UE application stipulate that it wants to create a transport path on a 3GPP Access Network versus a non-3GPP Access Network? Does the energy information need to be expressed in terms of DNN and/or S-NSSAI instead of Access Network type? Without this background, the Candidate Solution is incomplete.</w:t>
      </w:r>
    </w:p>
  </w:comment>
  <w:comment w:id="107" w:author="Prakash Kolan 11_17_2025" w:date="2025-11-17T17:53:00Z" w:initials="PRK_11_17">
    <w:p w14:paraId="0B4B24E6" w14:textId="1440790F" w:rsidR="00CB68A8" w:rsidRDefault="00CB68A8">
      <w:pPr>
        <w:pStyle w:val="CommentText"/>
      </w:pPr>
      <w:r>
        <w:rPr>
          <w:rStyle w:val="CommentReference"/>
        </w:rPr>
        <w:annotationRef/>
      </w:r>
      <w:r>
        <w:t>This contribution assumes that a multipath transport is already established. And a switching to unicast path is made based on energy information.</w:t>
      </w:r>
    </w:p>
    <w:p w14:paraId="1EA07DE2" w14:textId="77777777" w:rsidR="00CB68A8" w:rsidRDefault="00CB68A8">
      <w:pPr>
        <w:pStyle w:val="CommentText"/>
      </w:pPr>
    </w:p>
    <w:p w14:paraId="535F9443" w14:textId="77777777" w:rsidR="00CB68A8" w:rsidRDefault="00CB68A8">
      <w:pPr>
        <w:pStyle w:val="CommentText"/>
      </w:pPr>
      <w:r>
        <w:t>Maybe add an “Assumption” to clarify this?</w:t>
      </w:r>
    </w:p>
    <w:p w14:paraId="2041F1BE" w14:textId="77777777" w:rsidR="00CB68A8" w:rsidRDefault="00CB68A8">
      <w:pPr>
        <w:pStyle w:val="CommentText"/>
      </w:pPr>
    </w:p>
    <w:p w14:paraId="67A4DF1A" w14:textId="14D3DB53" w:rsidR="00CB68A8" w:rsidRDefault="00CB68A8">
      <w:pPr>
        <w:pStyle w:val="CommentText"/>
      </w:pPr>
      <w:r>
        <w:t>Energy information could be expressed in terms of DNN and/or S-NSSAI, but that would be irrelevant to access type (since a Multi Access PDU Session, using multiple paths over multiple access networks happens within the same network slice). So, this will be switching between multiple accesses to single access within the same slice. Hence, we do not bring the concept of slice here.</w:t>
      </w:r>
    </w:p>
  </w:comment>
  <w:comment w:id="108" w:author="Richard Bradbury (2025-11-18)" w:date="2025-11-18T11:06:00Z" w:initials="RB">
    <w:p w14:paraId="39076740" w14:textId="1396A485" w:rsidR="003854DD" w:rsidRDefault="003854DD">
      <w:pPr>
        <w:pStyle w:val="CommentText"/>
      </w:pPr>
      <w:r>
        <w:rPr>
          <w:rStyle w:val="CommentReference"/>
        </w:rPr>
        <w:annotationRef/>
      </w:r>
      <w:r>
        <w:rPr>
          <w:rStyle w:val="CommentReference"/>
        </w:rPr>
        <w:annotationRef/>
      </w:r>
      <w:r>
        <w:t>I don’t think it’s good enough to assume this just works. It needs to be anchored in some kind of reality, otherwise it’s just pure fantasty.</w:t>
      </w:r>
    </w:p>
  </w:comment>
  <w:comment w:id="109" w:author="Prakash Kolan 11_19_2025" w:date="2025-11-19T13:44:00Z" w:initials="PRK_11_19">
    <w:p w14:paraId="17CA296E" w14:textId="447B51C1" w:rsidR="009A3CCD" w:rsidRDefault="009A3CCD">
      <w:pPr>
        <w:pStyle w:val="CommentText"/>
      </w:pPr>
      <w:r>
        <w:rPr>
          <w:rStyle w:val="CommentReference"/>
        </w:rPr>
        <w:annotationRef/>
      </w:r>
      <w:r w:rsidR="00000000">
        <w:rPr>
          <w:noProof/>
        </w:rPr>
        <w:t xml:space="preserve">Not sure if this </w:t>
      </w:r>
      <w:r w:rsidR="00000000">
        <w:rPr>
          <w:noProof/>
        </w:rPr>
        <w:t>is required</w:t>
      </w:r>
      <w:r w:rsidR="00000000">
        <w:rPr>
          <w:noProof/>
        </w:rPr>
        <w:t xml:space="preserve"> as</w:t>
      </w:r>
      <w:r w:rsidR="00000000">
        <w:rPr>
          <w:noProof/>
        </w:rPr>
        <w:t xml:space="preserve"> the </w:t>
      </w:r>
      <w:r w:rsidR="00000000">
        <w:rPr>
          <w:noProof/>
        </w:rPr>
        <w:t>5G</w:t>
      </w:r>
      <w:r w:rsidR="00000000">
        <w:rPr>
          <w:noProof/>
        </w:rPr>
        <w:t>MS Client uses</w:t>
      </w:r>
      <w:r w:rsidR="00000000">
        <w:rPr>
          <w:noProof/>
        </w:rPr>
        <w:t xml:space="preserve"> the C</w:t>
      </w:r>
      <w:r w:rsidR="00000000">
        <w:rPr>
          <w:noProof/>
        </w:rPr>
        <w:t>o</w:t>
      </w:r>
      <w:r w:rsidR="00000000">
        <w:rPr>
          <w:noProof/>
        </w:rPr>
        <w:t>nfig</w:t>
      </w:r>
      <w:r w:rsidR="00000000">
        <w:rPr>
          <w:noProof/>
        </w:rPr>
        <w:t>uration</w:t>
      </w:r>
      <w:r w:rsidR="00000000">
        <w:rPr>
          <w:noProof/>
        </w:rPr>
        <w:t xml:space="preserve"> </w:t>
      </w:r>
      <w:r w:rsidR="00000000">
        <w:rPr>
          <w:noProof/>
        </w:rPr>
        <w:t>API to</w:t>
      </w:r>
      <w:r w:rsidR="00000000">
        <w:rPr>
          <w:noProof/>
        </w:rPr>
        <w:t xml:space="preserve"> reque</w:t>
      </w:r>
      <w:r w:rsidR="00000000">
        <w:rPr>
          <w:noProof/>
        </w:rPr>
        <w:t>s</w:t>
      </w:r>
      <w:r w:rsidR="00000000">
        <w:rPr>
          <w:noProof/>
        </w:rPr>
        <w:t>t or</w:t>
      </w:r>
      <w:r w:rsidR="00000000">
        <w:rPr>
          <w:noProof/>
        </w:rPr>
        <w:t xml:space="preserve"> </w:t>
      </w:r>
      <w:r w:rsidR="00000000">
        <w:rPr>
          <w:noProof/>
        </w:rPr>
        <w:t xml:space="preserve">drop </w:t>
      </w:r>
      <w:r w:rsidR="00000000">
        <w:rPr>
          <w:noProof/>
        </w:rPr>
        <w:t>multipath</w:t>
      </w:r>
      <w:r w:rsidR="00000000">
        <w:rPr>
          <w:noProof/>
        </w:rPr>
        <w:t xml:space="preserve"> </w:t>
      </w:r>
    </w:p>
  </w:comment>
  <w:comment w:id="126" w:author="Richard Bradbury" w:date="2025-11-13T21:17:00Z" w:initials="RB">
    <w:p w14:paraId="7052942A" w14:textId="6D5FCB3F" w:rsidR="004826A8" w:rsidRDefault="004826A8">
      <w:pPr>
        <w:pStyle w:val="CommentText"/>
      </w:pPr>
      <w:r>
        <w:rPr>
          <w:rStyle w:val="CommentReference"/>
        </w:rPr>
        <w:annotationRef/>
      </w:r>
      <w:r>
        <w:rPr>
          <w:rStyle w:val="CommentReference"/>
        </w:rPr>
        <w:annotationRef/>
      </w:r>
      <w:r>
        <w:t>Without high-level information architecture the Candidate Solution is incomplete.</w:t>
      </w:r>
    </w:p>
  </w:comment>
  <w:comment w:id="127" w:author="Prakash Kolan 11_17_2025" w:date="2025-11-17T17:58:00Z" w:initials="PRK_11_17">
    <w:p w14:paraId="6A9CCAF5" w14:textId="2EF0B039" w:rsidR="00CB68A8" w:rsidRDefault="00CB68A8">
      <w:pPr>
        <w:pStyle w:val="CommentText"/>
      </w:pPr>
      <w:r>
        <w:rPr>
          <w:rStyle w:val="CommentReference"/>
        </w:rPr>
        <w:annotationRef/>
      </w:r>
      <w:r>
        <w:t>Yes, we need something here. Planned to add in future meetings. This information is similar to information in step-</w:t>
      </w:r>
      <w:r w:rsidR="0003571D">
        <w:t>5</w:t>
      </w:r>
      <w:r>
        <w:t xml:space="preserve"> of call</w:t>
      </w:r>
      <w:r w:rsidR="0003571D">
        <w:t xml:space="preserve"> flow</w:t>
      </w:r>
      <w:r>
        <w:t xml:space="preserve"> below.</w:t>
      </w:r>
    </w:p>
  </w:comment>
  <w:comment w:id="172" w:author="Richard Bradbury" w:date="2025-11-13T20:46:00Z" w:initials="RB">
    <w:p w14:paraId="6995C650" w14:textId="77777777" w:rsidR="00BA0D0B" w:rsidRDefault="00BA0D0B">
      <w:pPr>
        <w:pStyle w:val="CommentText"/>
      </w:pPr>
      <w:r>
        <w:rPr>
          <w:rStyle w:val="CommentReference"/>
        </w:rPr>
        <w:annotationRef/>
      </w:r>
      <w:r>
        <w:t>Not sure this is a good design decision, though.</w:t>
      </w:r>
    </w:p>
    <w:p w14:paraId="580D2B6C" w14:textId="4CE89CEE" w:rsidR="00BA0D0B" w:rsidRDefault="00BA0D0B">
      <w:pPr>
        <w:pStyle w:val="CommentText"/>
      </w:pPr>
      <w:r>
        <w:t>I suspect these ought to be reinstated.</w:t>
      </w:r>
    </w:p>
  </w:comment>
  <w:comment w:id="173" w:author="Prakash Kolan 11_17_2025" w:date="2025-11-17T18:00:00Z" w:initials="PRK_11_17">
    <w:p w14:paraId="0D965BCB" w14:textId="7E668FD9" w:rsidR="00BA3203" w:rsidRDefault="00BA3203">
      <w:pPr>
        <w:pStyle w:val="CommentText"/>
      </w:pPr>
      <w:r>
        <w:rPr>
          <w:rStyle w:val="CommentReference"/>
        </w:rPr>
        <w:annotationRef/>
      </w:r>
      <w:r>
        <w:t>Yes, we need to introduce the EIC and E5 reference points back.</w:t>
      </w:r>
    </w:p>
  </w:comment>
  <w:comment w:id="174" w:author="Richard Bradbury (2025-11-18)" w:date="2025-11-18T11:12:00Z" w:initials="RB">
    <w:p w14:paraId="3105077D" w14:textId="374917D9" w:rsidR="001D5681" w:rsidRDefault="001D5681">
      <w:pPr>
        <w:pStyle w:val="CommentText"/>
      </w:pPr>
      <w:r>
        <w:rPr>
          <w:rStyle w:val="CommentReference"/>
        </w:rPr>
        <w:annotationRef/>
      </w:r>
      <w:r>
        <w:t>Done.</w:t>
      </w:r>
    </w:p>
  </w:comment>
  <w:comment w:id="180" w:author="Richard Bradbury" w:date="2025-11-13T20:01:00Z" w:initials="RB">
    <w:p w14:paraId="2D7EAF79" w14:textId="77777777" w:rsidR="00F57E22" w:rsidRDefault="00F57E22">
      <w:pPr>
        <w:pStyle w:val="CommentText"/>
      </w:pPr>
      <w:r>
        <w:rPr>
          <w:rStyle w:val="CommentReference"/>
        </w:rPr>
        <w:annotationRef/>
      </w:r>
      <w:r>
        <w:t>It’s a long document.</w:t>
      </w:r>
    </w:p>
    <w:p w14:paraId="054C9AA9" w14:textId="3263394E" w:rsidR="00F57E22" w:rsidRDefault="00F57E22">
      <w:pPr>
        <w:pStyle w:val="CommentText"/>
      </w:pPr>
      <w:r>
        <w:t>Please can you provide a clause number?</w:t>
      </w:r>
    </w:p>
  </w:comment>
  <w:comment w:id="181" w:author="Prakash Kolan 11_17_2025" w:date="2025-11-17T18:03:00Z" w:initials="PRK_11_17">
    <w:p w14:paraId="778B8268" w14:textId="4655C283" w:rsidR="007D1D8C" w:rsidRDefault="007D1D8C">
      <w:pPr>
        <w:pStyle w:val="CommentText"/>
      </w:pPr>
      <w:r>
        <w:rPr>
          <w:rStyle w:val="CommentReference"/>
        </w:rPr>
        <w:annotationRef/>
      </w:r>
      <w:r>
        <w:t>Clause 5.51.2.2 of TS 23.501</w:t>
      </w:r>
    </w:p>
  </w:comment>
  <w:comment w:id="185" w:author="Richard Bradbury" w:date="2025-11-13T20:02:00Z" w:initials="RB">
    <w:p w14:paraId="2A6B9B4B" w14:textId="2B0FA262" w:rsidR="00F17036" w:rsidRDefault="00F17036">
      <w:pPr>
        <w:pStyle w:val="CommentText"/>
      </w:pPr>
      <w:r>
        <w:rPr>
          <w:rStyle w:val="CommentReference"/>
        </w:rPr>
        <w:annotationRef/>
      </w:r>
      <w:r>
        <w:t xml:space="preserve">Why is E5 </w:t>
      </w:r>
      <w:r w:rsidR="001B77F3">
        <w:t xml:space="preserve">and the Energy Information Collector </w:t>
      </w:r>
      <w:r>
        <w:t>not used for this purpose?</w:t>
      </w:r>
    </w:p>
  </w:comment>
  <w:comment w:id="186" w:author="Prakash Kolan 11_17_2025" w:date="2025-11-17T18:04:00Z" w:initials="PRK_11_17">
    <w:p w14:paraId="503E2ADB" w14:textId="44865104" w:rsidR="0061255B" w:rsidRDefault="0061255B">
      <w:pPr>
        <w:pStyle w:val="CommentText"/>
      </w:pPr>
      <w:r>
        <w:rPr>
          <w:rStyle w:val="CommentReference"/>
        </w:rPr>
        <w:annotationRef/>
      </w:r>
      <w:r>
        <w:t>Will bring it back</w:t>
      </w:r>
    </w:p>
  </w:comment>
  <w:comment w:id="207" w:author="Richard Bradbury" w:date="2025-11-13T20:04:00Z" w:initials="RB">
    <w:p w14:paraId="1BA70C9D" w14:textId="00E3AF59" w:rsidR="001B77F3" w:rsidRDefault="001B77F3">
      <w:pPr>
        <w:pStyle w:val="CommentText"/>
      </w:pPr>
      <w:r>
        <w:rPr>
          <w:rStyle w:val="CommentReference"/>
        </w:rPr>
        <w:annotationRef/>
      </w:r>
      <w:r>
        <w:t>Suggest adding the Energy Information Collector in the Media Session Handler.</w:t>
      </w:r>
    </w:p>
  </w:comment>
  <w:comment w:id="208" w:author="Prakash Kolan 11_17_2025" w:date="2025-11-17T18:06:00Z" w:initials="PRK_11_17">
    <w:p w14:paraId="2AACA6E2" w14:textId="43191957" w:rsidR="00513E07" w:rsidRDefault="00513E07">
      <w:pPr>
        <w:pStyle w:val="CommentText"/>
      </w:pPr>
      <w:r>
        <w:rPr>
          <w:rStyle w:val="CommentReference"/>
        </w:rPr>
        <w:annotationRef/>
      </w:r>
      <w:r>
        <w:t>Yes</w:t>
      </w:r>
    </w:p>
  </w:comment>
  <w:comment w:id="211" w:author="Richard Bradbury" w:date="2025-11-13T20:50:00Z" w:initials="RB">
    <w:p w14:paraId="1573AE76" w14:textId="3A829243" w:rsidR="00856C0A" w:rsidRDefault="00856C0A">
      <w:pPr>
        <w:pStyle w:val="CommentText"/>
      </w:pPr>
      <w:r>
        <w:rPr>
          <w:rStyle w:val="CommentReference"/>
        </w:rPr>
        <w:annotationRef/>
      </w:r>
      <w:r>
        <w:t>E5 is an alternative to M5, and might be preferable.</w:t>
      </w:r>
    </w:p>
  </w:comment>
  <w:comment w:id="212" w:author="Prakash Kolan 11_17_2025" w:date="2025-11-17T18:07:00Z" w:initials="PRK_11_17">
    <w:p w14:paraId="4C0B422A" w14:textId="3A8765BC" w:rsidR="004125F9" w:rsidRDefault="004125F9">
      <w:pPr>
        <w:pStyle w:val="CommentText"/>
      </w:pPr>
      <w:r>
        <w:rPr>
          <w:rStyle w:val="CommentReference"/>
        </w:rPr>
        <w:annotationRef/>
      </w:r>
      <w:r>
        <w:t>Agree</w:t>
      </w:r>
    </w:p>
  </w:comment>
  <w:comment w:id="213" w:author="Richard Bradbury" w:date="2025-11-13T20:50:00Z" w:initials="RB">
    <w:p w14:paraId="30B84B66" w14:textId="31A6F697" w:rsidR="00D53172" w:rsidRDefault="00D53172">
      <w:pPr>
        <w:pStyle w:val="CommentText"/>
      </w:pPr>
      <w:r>
        <w:rPr>
          <w:rStyle w:val="CommentReference"/>
        </w:rPr>
        <w:annotationRef/>
      </w:r>
      <w:r>
        <w:t>Reinserted using cut-and-paste method to allow editing in MacOS version of msc-generator.</w:t>
      </w:r>
    </w:p>
  </w:comment>
  <w:comment w:id="284" w:author="Richard Bradbury" w:date="2025-11-13T20:58:00Z" w:initials="RB">
    <w:p w14:paraId="6E3CF411" w14:textId="4DB0B3AB" w:rsidR="00B83214" w:rsidRDefault="00B83214">
      <w:pPr>
        <w:pStyle w:val="CommentText"/>
      </w:pPr>
      <w:r>
        <w:rPr>
          <w:rStyle w:val="CommentReference"/>
        </w:rPr>
        <w:annotationRef/>
      </w:r>
      <w:r>
        <w:t>Is this a per-UE energy consumption estimate?</w:t>
      </w:r>
    </w:p>
  </w:comment>
  <w:comment w:id="285" w:author="Prakash Kolan 11_17_2025" w:date="2025-11-17T18:12:00Z" w:initials="PRK_11_17">
    <w:p w14:paraId="7DF91853" w14:textId="680DAD10" w:rsidR="00E13F89" w:rsidRDefault="00E13F89">
      <w:pPr>
        <w:pStyle w:val="CommentText"/>
      </w:pPr>
      <w:r>
        <w:rPr>
          <w:rStyle w:val="CommentReference"/>
        </w:rPr>
        <w:annotationRef/>
      </w:r>
      <w:r>
        <w:t>Yes</w:t>
      </w:r>
    </w:p>
  </w:comment>
  <w:comment w:id="286" w:author="Richard Bradbury" w:date="2025-11-13T20:55:00Z" w:initials="RB">
    <w:p w14:paraId="15E42322" w14:textId="0952475D" w:rsidR="004A583F" w:rsidRDefault="004A583F">
      <w:pPr>
        <w:pStyle w:val="CommentText"/>
      </w:pPr>
      <w:r>
        <w:rPr>
          <w:rStyle w:val="CommentReference"/>
        </w:rPr>
        <w:annotationRef/>
      </w:r>
      <w:r>
        <w:t>CHECK!</w:t>
      </w:r>
    </w:p>
  </w:comment>
  <w:comment w:id="287" w:author="Prakash Kolan 11_17_2025" w:date="2025-11-17T18:41:00Z" w:initials="PRK_11_17">
    <w:p w14:paraId="2A0F0098" w14:textId="1C6668BD" w:rsidR="00282474" w:rsidRDefault="00282474">
      <w:pPr>
        <w:pStyle w:val="CommentText"/>
      </w:pPr>
      <w:r>
        <w:rPr>
          <w:rStyle w:val="CommentReference"/>
        </w:rPr>
        <w:annotationRef/>
      </w:r>
      <w:r>
        <w:t>Okay</w:t>
      </w:r>
    </w:p>
  </w:comment>
  <w:comment w:id="294" w:author="Richard Bradbury" w:date="2025-11-13T20:41:00Z" w:initials="RB">
    <w:p w14:paraId="3AD6E3E3" w14:textId="67974D7F" w:rsidR="00776B37" w:rsidRDefault="00776B37">
      <w:pPr>
        <w:pStyle w:val="CommentText"/>
      </w:pPr>
      <w:r>
        <w:rPr>
          <w:rStyle w:val="CommentReference"/>
        </w:rPr>
        <w:annotationRef/>
      </w:r>
      <w:r>
        <w:t>E5 rather than M5?</w:t>
      </w:r>
    </w:p>
  </w:comment>
  <w:comment w:id="295" w:author="Prakash Kolan 11_17_2025" w:date="2025-11-17T18:13:00Z" w:initials="PRK_11_17">
    <w:p w14:paraId="7A976853" w14:textId="596958EC" w:rsidR="00E13F89" w:rsidRDefault="00E13F89">
      <w:pPr>
        <w:pStyle w:val="CommentText"/>
      </w:pPr>
      <w:r>
        <w:rPr>
          <w:rStyle w:val="CommentReference"/>
        </w:rPr>
        <w:annotationRef/>
      </w:r>
      <w:r>
        <w:t>Yes</w:t>
      </w:r>
    </w:p>
  </w:comment>
  <w:comment w:id="314" w:author="Richard Bradbury (2025-11-18)" w:date="2025-11-18T11:42:00Z" w:initials="RB">
    <w:p w14:paraId="33BEFEFB" w14:textId="77777777" w:rsidR="00FA07FA" w:rsidRDefault="00FA07FA">
      <w:pPr>
        <w:pStyle w:val="CommentText"/>
      </w:pPr>
      <w:r>
        <w:rPr>
          <w:rStyle w:val="CommentReference"/>
        </w:rPr>
        <w:annotationRef/>
      </w:r>
      <w:r>
        <w:t>CHECK!</w:t>
      </w:r>
    </w:p>
    <w:p w14:paraId="7F1605E7" w14:textId="1BB298A3" w:rsidR="00FA07FA" w:rsidRDefault="00FA07FA">
      <w:pPr>
        <w:pStyle w:val="CommentText"/>
      </w:pPr>
      <w:r>
        <w:t>Is this what you me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79F9BD" w15:done="1"/>
  <w15:commentEx w15:paraId="0EF6F360" w15:paraIdParent="0979F9BD" w15:done="1"/>
  <w15:commentEx w15:paraId="3A8C7D24" w15:done="0"/>
  <w15:commentEx w15:paraId="1797149C" w15:done="0"/>
  <w15:commentEx w15:paraId="67A4DF1A" w15:paraIdParent="1797149C" w15:done="0"/>
  <w15:commentEx w15:paraId="39076740" w15:paraIdParent="1797149C" w15:done="0"/>
  <w15:commentEx w15:paraId="17CA296E" w15:done="0"/>
  <w15:commentEx w15:paraId="7052942A" w15:done="0"/>
  <w15:commentEx w15:paraId="6A9CCAF5" w15:paraIdParent="7052942A" w15:done="0"/>
  <w15:commentEx w15:paraId="580D2B6C" w15:done="1"/>
  <w15:commentEx w15:paraId="0D965BCB" w15:paraIdParent="580D2B6C" w15:done="1"/>
  <w15:commentEx w15:paraId="3105077D" w15:paraIdParent="580D2B6C" w15:done="1"/>
  <w15:commentEx w15:paraId="054C9AA9" w15:done="1"/>
  <w15:commentEx w15:paraId="778B8268" w15:paraIdParent="054C9AA9" w15:done="1"/>
  <w15:commentEx w15:paraId="2A6B9B4B" w15:done="0"/>
  <w15:commentEx w15:paraId="503E2ADB" w15:paraIdParent="2A6B9B4B" w15:done="0"/>
  <w15:commentEx w15:paraId="1BA70C9D" w15:done="0"/>
  <w15:commentEx w15:paraId="2AACA6E2" w15:paraIdParent="1BA70C9D" w15:done="0"/>
  <w15:commentEx w15:paraId="1573AE76" w15:done="0"/>
  <w15:commentEx w15:paraId="4C0B422A" w15:paraIdParent="1573AE76" w15:done="0"/>
  <w15:commentEx w15:paraId="30B84B66" w15:done="0"/>
  <w15:commentEx w15:paraId="6E3CF411" w15:done="0"/>
  <w15:commentEx w15:paraId="7DF91853" w15:paraIdParent="6E3CF411" w15:done="0"/>
  <w15:commentEx w15:paraId="15E42322" w15:done="1"/>
  <w15:commentEx w15:paraId="2A0F0098" w15:paraIdParent="15E42322" w15:done="1"/>
  <w15:commentEx w15:paraId="3AD6E3E3" w15:done="1"/>
  <w15:commentEx w15:paraId="7A976853" w15:paraIdParent="3AD6E3E3" w15:done="1"/>
  <w15:commentEx w15:paraId="7F1605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94145F1" w16cex:dateUtc="2025-11-13T19:49:00Z"/>
  <w16cex:commentExtensible w16cex:durableId="69C611E8" w16cex:dateUtc="2025-11-17T23:52:00Z"/>
  <w16cex:commentExtensible w16cex:durableId="4C918BDF" w16cex:dateUtc="2025-11-18T21:29:00Z"/>
  <w16cex:commentExtensible w16cex:durableId="43FD4E07" w16cex:dateUtc="2025-11-13T21:17:00Z"/>
  <w16cex:commentExtensible w16cex:durableId="36F4E2B2" w16cex:dateUtc="2025-11-17T23:53:00Z"/>
  <w16cex:commentExtensible w16cex:durableId="6615E817" w16cex:dateUtc="2025-11-18T11:06:00Z"/>
  <w16cex:commentExtensible w16cex:durableId="28BB96F8" w16cex:dateUtc="2025-11-19T19:44:00Z"/>
  <w16cex:commentExtensible w16cex:durableId="18DA8E98" w16cex:dateUtc="2025-11-13T21:17:00Z"/>
  <w16cex:commentExtensible w16cex:durableId="76383CF6" w16cex:dateUtc="2025-11-17T23:58:00Z"/>
  <w16cex:commentExtensible w16cex:durableId="5D904869" w16cex:dateUtc="2025-11-13T20:46:00Z"/>
  <w16cex:commentExtensible w16cex:durableId="1CA8DC2C" w16cex:dateUtc="2025-11-18T00:00:00Z"/>
  <w16cex:commentExtensible w16cex:durableId="3266632C" w16cex:dateUtc="2025-11-18T11:12:00Z"/>
  <w16cex:commentExtensible w16cex:durableId="518E367D" w16cex:dateUtc="2025-11-13T20:01:00Z"/>
  <w16cex:commentExtensible w16cex:durableId="5ADF0A7D" w16cex:dateUtc="2025-11-18T00:03:00Z"/>
  <w16cex:commentExtensible w16cex:durableId="5E96F1BE" w16cex:dateUtc="2025-11-13T20:02:00Z"/>
  <w16cex:commentExtensible w16cex:durableId="2ACC078E" w16cex:dateUtc="2025-11-18T00:04:00Z"/>
  <w16cex:commentExtensible w16cex:durableId="0A339880" w16cex:dateUtc="2025-11-13T20:04:00Z"/>
  <w16cex:commentExtensible w16cex:durableId="153E97C0" w16cex:dateUtc="2025-11-18T00:06:00Z"/>
  <w16cex:commentExtensible w16cex:durableId="689ECE0A" w16cex:dateUtc="2025-11-13T20:50:00Z"/>
  <w16cex:commentExtensible w16cex:durableId="330C6292" w16cex:dateUtc="2025-11-18T00:07:00Z"/>
  <w16cex:commentExtensible w16cex:durableId="3350ACC1" w16cex:dateUtc="2025-11-13T20:50:00Z"/>
  <w16cex:commentExtensible w16cex:durableId="2A31695A" w16cex:dateUtc="2025-11-13T20:58:00Z"/>
  <w16cex:commentExtensible w16cex:durableId="6822367D" w16cex:dateUtc="2025-11-18T00:12:00Z"/>
  <w16cex:commentExtensible w16cex:durableId="3FE3735A" w16cex:dateUtc="2025-11-13T20:55:00Z"/>
  <w16cex:commentExtensible w16cex:durableId="6F188F2C" w16cex:dateUtc="2025-11-18T00:41:00Z"/>
  <w16cex:commentExtensible w16cex:durableId="5A2BCE7A" w16cex:dateUtc="2025-11-13T20:41:00Z"/>
  <w16cex:commentExtensible w16cex:durableId="12CD0823" w16cex:dateUtc="2025-11-18T00:13:00Z"/>
  <w16cex:commentExtensible w16cex:durableId="2C0CF269" w16cex:dateUtc="2025-11-18T11: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79F9BD" w16cid:durableId="494145F1"/>
  <w16cid:commentId w16cid:paraId="0EF6F360" w16cid:durableId="69C611E8"/>
  <w16cid:commentId w16cid:paraId="3A8C7D24" w16cid:durableId="4C918BDF"/>
  <w16cid:commentId w16cid:paraId="1797149C" w16cid:durableId="43FD4E07"/>
  <w16cid:commentId w16cid:paraId="67A4DF1A" w16cid:durableId="36F4E2B2"/>
  <w16cid:commentId w16cid:paraId="39076740" w16cid:durableId="6615E817"/>
  <w16cid:commentId w16cid:paraId="17CA296E" w16cid:durableId="28BB96F8"/>
  <w16cid:commentId w16cid:paraId="7052942A" w16cid:durableId="18DA8E98"/>
  <w16cid:commentId w16cid:paraId="6A9CCAF5" w16cid:durableId="76383CF6"/>
  <w16cid:commentId w16cid:paraId="580D2B6C" w16cid:durableId="5D904869"/>
  <w16cid:commentId w16cid:paraId="0D965BCB" w16cid:durableId="1CA8DC2C"/>
  <w16cid:commentId w16cid:paraId="3105077D" w16cid:durableId="3266632C"/>
  <w16cid:commentId w16cid:paraId="054C9AA9" w16cid:durableId="518E367D"/>
  <w16cid:commentId w16cid:paraId="778B8268" w16cid:durableId="5ADF0A7D"/>
  <w16cid:commentId w16cid:paraId="2A6B9B4B" w16cid:durableId="5E96F1BE"/>
  <w16cid:commentId w16cid:paraId="503E2ADB" w16cid:durableId="2ACC078E"/>
  <w16cid:commentId w16cid:paraId="1BA70C9D" w16cid:durableId="0A339880"/>
  <w16cid:commentId w16cid:paraId="2AACA6E2" w16cid:durableId="153E97C0"/>
  <w16cid:commentId w16cid:paraId="1573AE76" w16cid:durableId="689ECE0A"/>
  <w16cid:commentId w16cid:paraId="4C0B422A" w16cid:durableId="330C6292"/>
  <w16cid:commentId w16cid:paraId="30B84B66" w16cid:durableId="3350ACC1"/>
  <w16cid:commentId w16cid:paraId="6E3CF411" w16cid:durableId="2A31695A"/>
  <w16cid:commentId w16cid:paraId="7DF91853" w16cid:durableId="6822367D"/>
  <w16cid:commentId w16cid:paraId="15E42322" w16cid:durableId="3FE3735A"/>
  <w16cid:commentId w16cid:paraId="2A0F0098" w16cid:durableId="6F188F2C"/>
  <w16cid:commentId w16cid:paraId="3AD6E3E3" w16cid:durableId="5A2BCE7A"/>
  <w16cid:commentId w16cid:paraId="7A976853" w16cid:durableId="12CD0823"/>
  <w16cid:commentId w16cid:paraId="7F1605E7" w16cid:durableId="2C0CF2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A9FCD0" w14:textId="77777777" w:rsidR="005B28FE" w:rsidRPr="00B519FD" w:rsidRDefault="005B28FE">
      <w:r w:rsidRPr="00B519FD">
        <w:separator/>
      </w:r>
    </w:p>
  </w:endnote>
  <w:endnote w:type="continuationSeparator" w:id="0">
    <w:p w14:paraId="034F1797" w14:textId="77777777" w:rsidR="005B28FE" w:rsidRPr="00B519FD" w:rsidRDefault="005B28FE">
      <w:r w:rsidRPr="00B519FD">
        <w:continuationSeparator/>
      </w:r>
    </w:p>
  </w:endnote>
  <w:endnote w:type="continuationNotice" w:id="1">
    <w:p w14:paraId="5D3024E4" w14:textId="77777777" w:rsidR="005B28FE" w:rsidRPr="00B519FD" w:rsidRDefault="005B28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D286D4" w14:textId="77777777" w:rsidR="005B28FE" w:rsidRPr="00B519FD" w:rsidRDefault="005B28FE">
      <w:r w:rsidRPr="00B519FD">
        <w:separator/>
      </w:r>
    </w:p>
  </w:footnote>
  <w:footnote w:type="continuationSeparator" w:id="0">
    <w:p w14:paraId="420A53FB" w14:textId="77777777" w:rsidR="005B28FE" w:rsidRPr="00B519FD" w:rsidRDefault="005B28FE">
      <w:r w:rsidRPr="00B519FD">
        <w:continuationSeparator/>
      </w:r>
    </w:p>
  </w:footnote>
  <w:footnote w:type="continuationNotice" w:id="1">
    <w:p w14:paraId="5E63F563" w14:textId="77777777" w:rsidR="005B28FE" w:rsidRPr="00B519FD" w:rsidRDefault="005B28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18"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2"/>
  </w:num>
  <w:num w:numId="9" w16cid:durableId="1579557076">
    <w:abstractNumId w:val="14"/>
  </w:num>
  <w:num w:numId="10" w16cid:durableId="2056389155">
    <w:abstractNumId w:val="6"/>
  </w:num>
  <w:num w:numId="11" w16cid:durableId="1711806520">
    <w:abstractNumId w:val="16"/>
  </w:num>
  <w:num w:numId="12" w16cid:durableId="2100565830">
    <w:abstractNumId w:val="5"/>
  </w:num>
  <w:num w:numId="13" w16cid:durableId="1781949938">
    <w:abstractNumId w:val="15"/>
  </w:num>
  <w:num w:numId="14" w16cid:durableId="861280274">
    <w:abstractNumId w:val="18"/>
  </w:num>
  <w:num w:numId="15" w16cid:durableId="189606829">
    <w:abstractNumId w:val="13"/>
  </w:num>
  <w:num w:numId="16" w16cid:durableId="1037050643">
    <w:abstractNumId w:val="19"/>
  </w:num>
  <w:num w:numId="17" w16cid:durableId="18556755">
    <w:abstractNumId w:val="4"/>
  </w:num>
  <w:num w:numId="18" w16cid:durableId="1940020047">
    <w:abstractNumId w:val="17"/>
  </w:num>
  <w:num w:numId="19" w16cid:durableId="1336035337">
    <w:abstractNumId w:val="3"/>
  </w:num>
  <w:num w:numId="20" w16cid:durableId="2016033545">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Prakash Kolan 11_19_2025">
    <w15:presenceInfo w15:providerId="None" w15:userId="Prakash Kolan 11_19_2025"/>
  </w15:person>
  <w15:person w15:author="Prakash Kolan 10_07_2025">
    <w15:presenceInfo w15:providerId="None" w15:userId="Prakash Kolan 10_07_2025"/>
  </w15:person>
  <w15:person w15:author="Eric Yip">
    <w15:presenceInfo w15:providerId="None" w15:userId="Eric Yip"/>
  </w15:person>
  <w15:person w15:author="LEMOTHEUX Julien INNOV/IT-S">
    <w15:presenceInfo w15:providerId="AD" w15:userId="S::julien.lemotheux@orange.com::c64cbe88-eee3-42e6-9ede-fb55d46b0672"/>
  </w15:person>
  <w15:person w15:author="Prakash Kolan 11_17_2025">
    <w15:presenceInfo w15:providerId="None" w15:userId="Prakash Kolan 11_17_2025"/>
  </w15:person>
  <w15:person w15:author="Richard Bradbury (2025-11-18)">
    <w15:presenceInfo w15:providerId="None" w15:userId="Richard Bradbury (2025-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4C4B"/>
    <w:rsid w:val="000055D0"/>
    <w:rsid w:val="00006E90"/>
    <w:rsid w:val="00007295"/>
    <w:rsid w:val="00007D39"/>
    <w:rsid w:val="00007E9F"/>
    <w:rsid w:val="00010F85"/>
    <w:rsid w:val="000120BC"/>
    <w:rsid w:val="00012CDC"/>
    <w:rsid w:val="00012F15"/>
    <w:rsid w:val="00013BEB"/>
    <w:rsid w:val="0001496C"/>
    <w:rsid w:val="00015767"/>
    <w:rsid w:val="0002004E"/>
    <w:rsid w:val="000213B5"/>
    <w:rsid w:val="00021AEC"/>
    <w:rsid w:val="00022E4A"/>
    <w:rsid w:val="000231B2"/>
    <w:rsid w:val="000239AA"/>
    <w:rsid w:val="000239E4"/>
    <w:rsid w:val="00023E68"/>
    <w:rsid w:val="00025CDA"/>
    <w:rsid w:val="00027F28"/>
    <w:rsid w:val="0003106B"/>
    <w:rsid w:val="000311C7"/>
    <w:rsid w:val="00031269"/>
    <w:rsid w:val="00031690"/>
    <w:rsid w:val="00032A28"/>
    <w:rsid w:val="00033612"/>
    <w:rsid w:val="00033DD8"/>
    <w:rsid w:val="00035151"/>
    <w:rsid w:val="0003571D"/>
    <w:rsid w:val="00035D0B"/>
    <w:rsid w:val="00037F82"/>
    <w:rsid w:val="00040F24"/>
    <w:rsid w:val="00041155"/>
    <w:rsid w:val="000414F2"/>
    <w:rsid w:val="0004153C"/>
    <w:rsid w:val="00042105"/>
    <w:rsid w:val="00042781"/>
    <w:rsid w:val="00042EEE"/>
    <w:rsid w:val="00043D5E"/>
    <w:rsid w:val="0004435F"/>
    <w:rsid w:val="00044829"/>
    <w:rsid w:val="00044C9C"/>
    <w:rsid w:val="00045E67"/>
    <w:rsid w:val="000462AE"/>
    <w:rsid w:val="000469A8"/>
    <w:rsid w:val="00050976"/>
    <w:rsid w:val="00050B15"/>
    <w:rsid w:val="0005112C"/>
    <w:rsid w:val="00051EFE"/>
    <w:rsid w:val="000527A4"/>
    <w:rsid w:val="000540D4"/>
    <w:rsid w:val="00054834"/>
    <w:rsid w:val="00054F44"/>
    <w:rsid w:val="000562DF"/>
    <w:rsid w:val="000577BD"/>
    <w:rsid w:val="00060EA4"/>
    <w:rsid w:val="00061571"/>
    <w:rsid w:val="00062BAF"/>
    <w:rsid w:val="00062FF1"/>
    <w:rsid w:val="00064835"/>
    <w:rsid w:val="00064981"/>
    <w:rsid w:val="00064A32"/>
    <w:rsid w:val="00065D61"/>
    <w:rsid w:val="00066147"/>
    <w:rsid w:val="00070790"/>
    <w:rsid w:val="00071F84"/>
    <w:rsid w:val="000720A8"/>
    <w:rsid w:val="00072B0F"/>
    <w:rsid w:val="00073390"/>
    <w:rsid w:val="00075DD2"/>
    <w:rsid w:val="00076365"/>
    <w:rsid w:val="00077739"/>
    <w:rsid w:val="000819A9"/>
    <w:rsid w:val="00083D10"/>
    <w:rsid w:val="00084179"/>
    <w:rsid w:val="000878B1"/>
    <w:rsid w:val="00087F59"/>
    <w:rsid w:val="0009000E"/>
    <w:rsid w:val="0009126D"/>
    <w:rsid w:val="00091A2F"/>
    <w:rsid w:val="00092AD2"/>
    <w:rsid w:val="00092E4E"/>
    <w:rsid w:val="00095203"/>
    <w:rsid w:val="00095410"/>
    <w:rsid w:val="00095B1F"/>
    <w:rsid w:val="00096E15"/>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57FC"/>
    <w:rsid w:val="000B5DB4"/>
    <w:rsid w:val="000B797E"/>
    <w:rsid w:val="000B7FED"/>
    <w:rsid w:val="000C038A"/>
    <w:rsid w:val="000C2152"/>
    <w:rsid w:val="000C29FC"/>
    <w:rsid w:val="000C3170"/>
    <w:rsid w:val="000C38AD"/>
    <w:rsid w:val="000C3B69"/>
    <w:rsid w:val="000C3ECD"/>
    <w:rsid w:val="000C49D4"/>
    <w:rsid w:val="000C4CBE"/>
    <w:rsid w:val="000C59AA"/>
    <w:rsid w:val="000C5A8A"/>
    <w:rsid w:val="000C6598"/>
    <w:rsid w:val="000C6FBB"/>
    <w:rsid w:val="000C7BDE"/>
    <w:rsid w:val="000D03B5"/>
    <w:rsid w:val="000D13BD"/>
    <w:rsid w:val="000D147A"/>
    <w:rsid w:val="000D150C"/>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B5"/>
    <w:rsid w:val="000E7771"/>
    <w:rsid w:val="000F0DF5"/>
    <w:rsid w:val="000F1026"/>
    <w:rsid w:val="000F2113"/>
    <w:rsid w:val="000F269A"/>
    <w:rsid w:val="000F2D53"/>
    <w:rsid w:val="000F43AD"/>
    <w:rsid w:val="000F4A59"/>
    <w:rsid w:val="000F59D9"/>
    <w:rsid w:val="000F62A2"/>
    <w:rsid w:val="00100888"/>
    <w:rsid w:val="00102461"/>
    <w:rsid w:val="001025C8"/>
    <w:rsid w:val="00102B16"/>
    <w:rsid w:val="00102DFF"/>
    <w:rsid w:val="0010541F"/>
    <w:rsid w:val="0010759A"/>
    <w:rsid w:val="00107AB7"/>
    <w:rsid w:val="00111943"/>
    <w:rsid w:val="00112EF6"/>
    <w:rsid w:val="00113948"/>
    <w:rsid w:val="0011557D"/>
    <w:rsid w:val="00115E15"/>
    <w:rsid w:val="001179CA"/>
    <w:rsid w:val="001224D9"/>
    <w:rsid w:val="0012449F"/>
    <w:rsid w:val="001244F7"/>
    <w:rsid w:val="001247CC"/>
    <w:rsid w:val="00126373"/>
    <w:rsid w:val="00130F83"/>
    <w:rsid w:val="00130FE8"/>
    <w:rsid w:val="001321D1"/>
    <w:rsid w:val="00132291"/>
    <w:rsid w:val="0013254F"/>
    <w:rsid w:val="0013291A"/>
    <w:rsid w:val="00133D14"/>
    <w:rsid w:val="001340E8"/>
    <w:rsid w:val="00134220"/>
    <w:rsid w:val="00134366"/>
    <w:rsid w:val="0013554A"/>
    <w:rsid w:val="00136181"/>
    <w:rsid w:val="00137276"/>
    <w:rsid w:val="00140CD0"/>
    <w:rsid w:val="00141086"/>
    <w:rsid w:val="001435DD"/>
    <w:rsid w:val="00143B68"/>
    <w:rsid w:val="001449A4"/>
    <w:rsid w:val="001451D8"/>
    <w:rsid w:val="0014555E"/>
    <w:rsid w:val="001455D0"/>
    <w:rsid w:val="00145D43"/>
    <w:rsid w:val="001472C0"/>
    <w:rsid w:val="001513AF"/>
    <w:rsid w:val="00151F04"/>
    <w:rsid w:val="001521CB"/>
    <w:rsid w:val="0015240A"/>
    <w:rsid w:val="00152914"/>
    <w:rsid w:val="001539A9"/>
    <w:rsid w:val="0015415D"/>
    <w:rsid w:val="00154971"/>
    <w:rsid w:val="00154A08"/>
    <w:rsid w:val="0015592C"/>
    <w:rsid w:val="00155954"/>
    <w:rsid w:val="00156086"/>
    <w:rsid w:val="00157F46"/>
    <w:rsid w:val="00161099"/>
    <w:rsid w:val="00162653"/>
    <w:rsid w:val="00162813"/>
    <w:rsid w:val="0016321B"/>
    <w:rsid w:val="00164857"/>
    <w:rsid w:val="00164DF5"/>
    <w:rsid w:val="001656B6"/>
    <w:rsid w:val="00167351"/>
    <w:rsid w:val="001674AB"/>
    <w:rsid w:val="00170D3C"/>
    <w:rsid w:val="00171452"/>
    <w:rsid w:val="00173E6C"/>
    <w:rsid w:val="0017595B"/>
    <w:rsid w:val="00175C48"/>
    <w:rsid w:val="00177395"/>
    <w:rsid w:val="00181729"/>
    <w:rsid w:val="00181823"/>
    <w:rsid w:val="00182914"/>
    <w:rsid w:val="00183BAD"/>
    <w:rsid w:val="00184E05"/>
    <w:rsid w:val="00185CDD"/>
    <w:rsid w:val="00187577"/>
    <w:rsid w:val="00190D11"/>
    <w:rsid w:val="001919BF"/>
    <w:rsid w:val="00192C46"/>
    <w:rsid w:val="00193A04"/>
    <w:rsid w:val="0019401A"/>
    <w:rsid w:val="001948F6"/>
    <w:rsid w:val="00195D6C"/>
    <w:rsid w:val="001963FE"/>
    <w:rsid w:val="00197383"/>
    <w:rsid w:val="001A08B3"/>
    <w:rsid w:val="001A0D83"/>
    <w:rsid w:val="001A259A"/>
    <w:rsid w:val="001A3782"/>
    <w:rsid w:val="001A398F"/>
    <w:rsid w:val="001A54F3"/>
    <w:rsid w:val="001A7B60"/>
    <w:rsid w:val="001B0430"/>
    <w:rsid w:val="001B1FE1"/>
    <w:rsid w:val="001B3594"/>
    <w:rsid w:val="001B3BF8"/>
    <w:rsid w:val="001B52F0"/>
    <w:rsid w:val="001B5A02"/>
    <w:rsid w:val="001B5A93"/>
    <w:rsid w:val="001B6475"/>
    <w:rsid w:val="001B6751"/>
    <w:rsid w:val="001B6C55"/>
    <w:rsid w:val="001B6DCA"/>
    <w:rsid w:val="001B77F3"/>
    <w:rsid w:val="001B7A65"/>
    <w:rsid w:val="001C0093"/>
    <w:rsid w:val="001C10BF"/>
    <w:rsid w:val="001C11B4"/>
    <w:rsid w:val="001C1484"/>
    <w:rsid w:val="001C20A0"/>
    <w:rsid w:val="001C3320"/>
    <w:rsid w:val="001C646D"/>
    <w:rsid w:val="001C6B5D"/>
    <w:rsid w:val="001C6BEE"/>
    <w:rsid w:val="001C6D4F"/>
    <w:rsid w:val="001D06CD"/>
    <w:rsid w:val="001D0886"/>
    <w:rsid w:val="001D1BC6"/>
    <w:rsid w:val="001D22F8"/>
    <w:rsid w:val="001D2E43"/>
    <w:rsid w:val="001D3015"/>
    <w:rsid w:val="001D3564"/>
    <w:rsid w:val="001D40DA"/>
    <w:rsid w:val="001D4326"/>
    <w:rsid w:val="001D4842"/>
    <w:rsid w:val="001D5681"/>
    <w:rsid w:val="001D5B80"/>
    <w:rsid w:val="001D78CF"/>
    <w:rsid w:val="001E2E28"/>
    <w:rsid w:val="001E3C5C"/>
    <w:rsid w:val="001E41F3"/>
    <w:rsid w:val="001E46FA"/>
    <w:rsid w:val="001E78E8"/>
    <w:rsid w:val="001F1782"/>
    <w:rsid w:val="001F2387"/>
    <w:rsid w:val="001F300A"/>
    <w:rsid w:val="001F3034"/>
    <w:rsid w:val="001F3489"/>
    <w:rsid w:val="001F5129"/>
    <w:rsid w:val="001F5374"/>
    <w:rsid w:val="001F6314"/>
    <w:rsid w:val="001F661D"/>
    <w:rsid w:val="001F66B7"/>
    <w:rsid w:val="001F6838"/>
    <w:rsid w:val="001F6C6B"/>
    <w:rsid w:val="001F74DA"/>
    <w:rsid w:val="001F785D"/>
    <w:rsid w:val="00200520"/>
    <w:rsid w:val="00200820"/>
    <w:rsid w:val="002016B1"/>
    <w:rsid w:val="002017E7"/>
    <w:rsid w:val="00201836"/>
    <w:rsid w:val="002045A7"/>
    <w:rsid w:val="00204718"/>
    <w:rsid w:val="00206EB9"/>
    <w:rsid w:val="00207D0D"/>
    <w:rsid w:val="00210230"/>
    <w:rsid w:val="00211725"/>
    <w:rsid w:val="00212421"/>
    <w:rsid w:val="00212DF7"/>
    <w:rsid w:val="00212E1B"/>
    <w:rsid w:val="00212F13"/>
    <w:rsid w:val="00214037"/>
    <w:rsid w:val="00216D5C"/>
    <w:rsid w:val="00220A42"/>
    <w:rsid w:val="00221192"/>
    <w:rsid w:val="00222392"/>
    <w:rsid w:val="002231A0"/>
    <w:rsid w:val="00223310"/>
    <w:rsid w:val="002251D9"/>
    <w:rsid w:val="00225E3A"/>
    <w:rsid w:val="0023067D"/>
    <w:rsid w:val="00230A67"/>
    <w:rsid w:val="002343EB"/>
    <w:rsid w:val="0023535E"/>
    <w:rsid w:val="00235B1C"/>
    <w:rsid w:val="00237DA7"/>
    <w:rsid w:val="0024178D"/>
    <w:rsid w:val="00242601"/>
    <w:rsid w:val="00242E5B"/>
    <w:rsid w:val="002430D6"/>
    <w:rsid w:val="00243AAE"/>
    <w:rsid w:val="00245537"/>
    <w:rsid w:val="00245AE2"/>
    <w:rsid w:val="00246578"/>
    <w:rsid w:val="00246943"/>
    <w:rsid w:val="002475D1"/>
    <w:rsid w:val="002501CC"/>
    <w:rsid w:val="0025127F"/>
    <w:rsid w:val="00252DF3"/>
    <w:rsid w:val="00252F82"/>
    <w:rsid w:val="0025312F"/>
    <w:rsid w:val="0025485E"/>
    <w:rsid w:val="00255D4D"/>
    <w:rsid w:val="00255DFE"/>
    <w:rsid w:val="00255E46"/>
    <w:rsid w:val="00256BD4"/>
    <w:rsid w:val="00256CA8"/>
    <w:rsid w:val="00256E57"/>
    <w:rsid w:val="0026004D"/>
    <w:rsid w:val="00261525"/>
    <w:rsid w:val="00262BCB"/>
    <w:rsid w:val="00263812"/>
    <w:rsid w:val="00263FF5"/>
    <w:rsid w:val="002640DD"/>
    <w:rsid w:val="00264FC5"/>
    <w:rsid w:val="00265425"/>
    <w:rsid w:val="002657F7"/>
    <w:rsid w:val="002660CB"/>
    <w:rsid w:val="002666AB"/>
    <w:rsid w:val="002709E5"/>
    <w:rsid w:val="00271519"/>
    <w:rsid w:val="002741A1"/>
    <w:rsid w:val="00275351"/>
    <w:rsid w:val="00275D12"/>
    <w:rsid w:val="0027789B"/>
    <w:rsid w:val="00280023"/>
    <w:rsid w:val="00280F05"/>
    <w:rsid w:val="00281319"/>
    <w:rsid w:val="0028184A"/>
    <w:rsid w:val="00282474"/>
    <w:rsid w:val="002849D7"/>
    <w:rsid w:val="00284BDB"/>
    <w:rsid w:val="00284C46"/>
    <w:rsid w:val="00284FEB"/>
    <w:rsid w:val="00285B42"/>
    <w:rsid w:val="00285ED4"/>
    <w:rsid w:val="002860C4"/>
    <w:rsid w:val="0028678E"/>
    <w:rsid w:val="00286ADA"/>
    <w:rsid w:val="002872B0"/>
    <w:rsid w:val="0028785F"/>
    <w:rsid w:val="00287913"/>
    <w:rsid w:val="00287EDA"/>
    <w:rsid w:val="002908D4"/>
    <w:rsid w:val="00290C12"/>
    <w:rsid w:val="00291052"/>
    <w:rsid w:val="002910A4"/>
    <w:rsid w:val="00292502"/>
    <w:rsid w:val="002949F3"/>
    <w:rsid w:val="00295F2C"/>
    <w:rsid w:val="002973A6"/>
    <w:rsid w:val="002A0557"/>
    <w:rsid w:val="002A1A51"/>
    <w:rsid w:val="002A2184"/>
    <w:rsid w:val="002A39B6"/>
    <w:rsid w:val="002A3D2B"/>
    <w:rsid w:val="002A73CF"/>
    <w:rsid w:val="002A78DB"/>
    <w:rsid w:val="002B0120"/>
    <w:rsid w:val="002B13F5"/>
    <w:rsid w:val="002B1D2E"/>
    <w:rsid w:val="002B27FF"/>
    <w:rsid w:val="002B28B5"/>
    <w:rsid w:val="002B297B"/>
    <w:rsid w:val="002B53E0"/>
    <w:rsid w:val="002B5741"/>
    <w:rsid w:val="002B7AB4"/>
    <w:rsid w:val="002C0682"/>
    <w:rsid w:val="002C0AD9"/>
    <w:rsid w:val="002C10CF"/>
    <w:rsid w:val="002C3039"/>
    <w:rsid w:val="002C4000"/>
    <w:rsid w:val="002C5A84"/>
    <w:rsid w:val="002C5F3D"/>
    <w:rsid w:val="002C7E3F"/>
    <w:rsid w:val="002D0A31"/>
    <w:rsid w:val="002D0F52"/>
    <w:rsid w:val="002D163D"/>
    <w:rsid w:val="002D1758"/>
    <w:rsid w:val="002D1B39"/>
    <w:rsid w:val="002D2E0D"/>
    <w:rsid w:val="002D3607"/>
    <w:rsid w:val="002D39B9"/>
    <w:rsid w:val="002D48DA"/>
    <w:rsid w:val="002D5216"/>
    <w:rsid w:val="002D564D"/>
    <w:rsid w:val="002D6C77"/>
    <w:rsid w:val="002D7169"/>
    <w:rsid w:val="002D7F99"/>
    <w:rsid w:val="002E1101"/>
    <w:rsid w:val="002E1A08"/>
    <w:rsid w:val="002E22B7"/>
    <w:rsid w:val="002E34F5"/>
    <w:rsid w:val="002E4A57"/>
    <w:rsid w:val="002E56F5"/>
    <w:rsid w:val="002E593A"/>
    <w:rsid w:val="002E5B1D"/>
    <w:rsid w:val="002E604A"/>
    <w:rsid w:val="002E68E3"/>
    <w:rsid w:val="002E71C3"/>
    <w:rsid w:val="002E778C"/>
    <w:rsid w:val="002E7ECD"/>
    <w:rsid w:val="002E7F0C"/>
    <w:rsid w:val="002F007D"/>
    <w:rsid w:val="002F0C28"/>
    <w:rsid w:val="002F1419"/>
    <w:rsid w:val="002F452D"/>
    <w:rsid w:val="002F4C57"/>
    <w:rsid w:val="002F5263"/>
    <w:rsid w:val="002F7B2C"/>
    <w:rsid w:val="00302BD9"/>
    <w:rsid w:val="003031D5"/>
    <w:rsid w:val="00303EBE"/>
    <w:rsid w:val="003046F5"/>
    <w:rsid w:val="00305409"/>
    <w:rsid w:val="00305F19"/>
    <w:rsid w:val="00305F21"/>
    <w:rsid w:val="00306752"/>
    <w:rsid w:val="003067E4"/>
    <w:rsid w:val="003102D5"/>
    <w:rsid w:val="0031109F"/>
    <w:rsid w:val="00311A0C"/>
    <w:rsid w:val="00311D3C"/>
    <w:rsid w:val="00312327"/>
    <w:rsid w:val="00314F62"/>
    <w:rsid w:val="00315D69"/>
    <w:rsid w:val="003170F2"/>
    <w:rsid w:val="0031726F"/>
    <w:rsid w:val="00320AE9"/>
    <w:rsid w:val="003220A9"/>
    <w:rsid w:val="0032239D"/>
    <w:rsid w:val="00322C86"/>
    <w:rsid w:val="003234A3"/>
    <w:rsid w:val="0032562B"/>
    <w:rsid w:val="00325794"/>
    <w:rsid w:val="00325B8F"/>
    <w:rsid w:val="003273F0"/>
    <w:rsid w:val="0033164B"/>
    <w:rsid w:val="00331D1C"/>
    <w:rsid w:val="00331EA5"/>
    <w:rsid w:val="003326FE"/>
    <w:rsid w:val="00332F6D"/>
    <w:rsid w:val="00336600"/>
    <w:rsid w:val="00337428"/>
    <w:rsid w:val="0034016D"/>
    <w:rsid w:val="00340C96"/>
    <w:rsid w:val="00341061"/>
    <w:rsid w:val="00343EF2"/>
    <w:rsid w:val="0034420D"/>
    <w:rsid w:val="00344239"/>
    <w:rsid w:val="00345FD6"/>
    <w:rsid w:val="00347FBE"/>
    <w:rsid w:val="00350430"/>
    <w:rsid w:val="00350705"/>
    <w:rsid w:val="003508FD"/>
    <w:rsid w:val="00351B87"/>
    <w:rsid w:val="00354EB9"/>
    <w:rsid w:val="00355374"/>
    <w:rsid w:val="00356D3E"/>
    <w:rsid w:val="003606F8"/>
    <w:rsid w:val="003609EF"/>
    <w:rsid w:val="0036231A"/>
    <w:rsid w:val="003626A8"/>
    <w:rsid w:val="00363501"/>
    <w:rsid w:val="00363E71"/>
    <w:rsid w:val="003658FD"/>
    <w:rsid w:val="00365C72"/>
    <w:rsid w:val="00366699"/>
    <w:rsid w:val="00367228"/>
    <w:rsid w:val="00370DF9"/>
    <w:rsid w:val="00370FE2"/>
    <w:rsid w:val="00371BE9"/>
    <w:rsid w:val="003723D9"/>
    <w:rsid w:val="003729F7"/>
    <w:rsid w:val="003735BC"/>
    <w:rsid w:val="00374DD4"/>
    <w:rsid w:val="003755A8"/>
    <w:rsid w:val="00375665"/>
    <w:rsid w:val="00376A70"/>
    <w:rsid w:val="00376AF9"/>
    <w:rsid w:val="00380103"/>
    <w:rsid w:val="00380398"/>
    <w:rsid w:val="003829E1"/>
    <w:rsid w:val="003843FB"/>
    <w:rsid w:val="003846D3"/>
    <w:rsid w:val="00385054"/>
    <w:rsid w:val="003854DD"/>
    <w:rsid w:val="00387011"/>
    <w:rsid w:val="003871BE"/>
    <w:rsid w:val="00390C28"/>
    <w:rsid w:val="0039124C"/>
    <w:rsid w:val="00393FF5"/>
    <w:rsid w:val="00394789"/>
    <w:rsid w:val="00394B4B"/>
    <w:rsid w:val="00395F13"/>
    <w:rsid w:val="00396DC0"/>
    <w:rsid w:val="003A0743"/>
    <w:rsid w:val="003A0DF1"/>
    <w:rsid w:val="003A1539"/>
    <w:rsid w:val="003A2680"/>
    <w:rsid w:val="003A26BB"/>
    <w:rsid w:val="003A30A9"/>
    <w:rsid w:val="003A42C6"/>
    <w:rsid w:val="003A48D2"/>
    <w:rsid w:val="003A5452"/>
    <w:rsid w:val="003A5DFD"/>
    <w:rsid w:val="003A5FAE"/>
    <w:rsid w:val="003A6497"/>
    <w:rsid w:val="003A689D"/>
    <w:rsid w:val="003A74EC"/>
    <w:rsid w:val="003B22ED"/>
    <w:rsid w:val="003B2517"/>
    <w:rsid w:val="003B3820"/>
    <w:rsid w:val="003B425C"/>
    <w:rsid w:val="003B506D"/>
    <w:rsid w:val="003B63CC"/>
    <w:rsid w:val="003B6626"/>
    <w:rsid w:val="003B6D8C"/>
    <w:rsid w:val="003B79CE"/>
    <w:rsid w:val="003C069F"/>
    <w:rsid w:val="003C264D"/>
    <w:rsid w:val="003C2E52"/>
    <w:rsid w:val="003C2F47"/>
    <w:rsid w:val="003C3B0F"/>
    <w:rsid w:val="003C47BF"/>
    <w:rsid w:val="003C488A"/>
    <w:rsid w:val="003C5533"/>
    <w:rsid w:val="003C55BA"/>
    <w:rsid w:val="003C5D6A"/>
    <w:rsid w:val="003C642F"/>
    <w:rsid w:val="003C7030"/>
    <w:rsid w:val="003C7266"/>
    <w:rsid w:val="003C79C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1245"/>
    <w:rsid w:val="003F1D03"/>
    <w:rsid w:val="003F203F"/>
    <w:rsid w:val="003F26F8"/>
    <w:rsid w:val="003F27B5"/>
    <w:rsid w:val="003F2C28"/>
    <w:rsid w:val="003F2E66"/>
    <w:rsid w:val="003F3524"/>
    <w:rsid w:val="003F38F0"/>
    <w:rsid w:val="003F4CE8"/>
    <w:rsid w:val="003F50B3"/>
    <w:rsid w:val="003F5203"/>
    <w:rsid w:val="003F5E70"/>
    <w:rsid w:val="003F67DD"/>
    <w:rsid w:val="003F7B7F"/>
    <w:rsid w:val="003F7C61"/>
    <w:rsid w:val="004004D3"/>
    <w:rsid w:val="00400978"/>
    <w:rsid w:val="004015E1"/>
    <w:rsid w:val="00401758"/>
    <w:rsid w:val="00401A21"/>
    <w:rsid w:val="004020FD"/>
    <w:rsid w:val="00403E28"/>
    <w:rsid w:val="00404A80"/>
    <w:rsid w:val="0040636F"/>
    <w:rsid w:val="004072C1"/>
    <w:rsid w:val="0041002A"/>
    <w:rsid w:val="00410371"/>
    <w:rsid w:val="004103D6"/>
    <w:rsid w:val="0041073C"/>
    <w:rsid w:val="00411613"/>
    <w:rsid w:val="00411BFE"/>
    <w:rsid w:val="00411F6B"/>
    <w:rsid w:val="004125F9"/>
    <w:rsid w:val="00413544"/>
    <w:rsid w:val="00413999"/>
    <w:rsid w:val="0041545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5D97"/>
    <w:rsid w:val="00426B73"/>
    <w:rsid w:val="0042777A"/>
    <w:rsid w:val="00431F12"/>
    <w:rsid w:val="00432A40"/>
    <w:rsid w:val="004339C8"/>
    <w:rsid w:val="00434018"/>
    <w:rsid w:val="00434313"/>
    <w:rsid w:val="0043486B"/>
    <w:rsid w:val="00434E01"/>
    <w:rsid w:val="004367B1"/>
    <w:rsid w:val="00437D44"/>
    <w:rsid w:val="00440140"/>
    <w:rsid w:val="00440A53"/>
    <w:rsid w:val="004412B6"/>
    <w:rsid w:val="00441735"/>
    <w:rsid w:val="00441D4A"/>
    <w:rsid w:val="00442EAC"/>
    <w:rsid w:val="00444604"/>
    <w:rsid w:val="004455DA"/>
    <w:rsid w:val="00445CB6"/>
    <w:rsid w:val="00446BC5"/>
    <w:rsid w:val="00446C9A"/>
    <w:rsid w:val="00446CDB"/>
    <w:rsid w:val="004515BA"/>
    <w:rsid w:val="0045391F"/>
    <w:rsid w:val="00455158"/>
    <w:rsid w:val="00455EE2"/>
    <w:rsid w:val="004606FD"/>
    <w:rsid w:val="00460B5E"/>
    <w:rsid w:val="004620BA"/>
    <w:rsid w:val="00462285"/>
    <w:rsid w:val="004625C7"/>
    <w:rsid w:val="00463792"/>
    <w:rsid w:val="00463BBC"/>
    <w:rsid w:val="00465FB6"/>
    <w:rsid w:val="0046632F"/>
    <w:rsid w:val="004670A1"/>
    <w:rsid w:val="00470F89"/>
    <w:rsid w:val="00472388"/>
    <w:rsid w:val="004733CD"/>
    <w:rsid w:val="00473F04"/>
    <w:rsid w:val="004740B0"/>
    <w:rsid w:val="0047456A"/>
    <w:rsid w:val="004747BD"/>
    <w:rsid w:val="00474A03"/>
    <w:rsid w:val="0047500A"/>
    <w:rsid w:val="00475286"/>
    <w:rsid w:val="004755B3"/>
    <w:rsid w:val="004774EE"/>
    <w:rsid w:val="00477E60"/>
    <w:rsid w:val="00480721"/>
    <w:rsid w:val="004826A8"/>
    <w:rsid w:val="0048315B"/>
    <w:rsid w:val="0048403F"/>
    <w:rsid w:val="00485443"/>
    <w:rsid w:val="0048643D"/>
    <w:rsid w:val="00491A19"/>
    <w:rsid w:val="00491B21"/>
    <w:rsid w:val="00491ED1"/>
    <w:rsid w:val="00493CE7"/>
    <w:rsid w:val="00493E5A"/>
    <w:rsid w:val="0049404E"/>
    <w:rsid w:val="0049424B"/>
    <w:rsid w:val="00494F40"/>
    <w:rsid w:val="0049663B"/>
    <w:rsid w:val="0049675E"/>
    <w:rsid w:val="00496FFF"/>
    <w:rsid w:val="004971E9"/>
    <w:rsid w:val="004A010F"/>
    <w:rsid w:val="004A0BEE"/>
    <w:rsid w:val="004A17F3"/>
    <w:rsid w:val="004A1AA1"/>
    <w:rsid w:val="004A1B69"/>
    <w:rsid w:val="004A2B37"/>
    <w:rsid w:val="004A373F"/>
    <w:rsid w:val="004A406A"/>
    <w:rsid w:val="004A583F"/>
    <w:rsid w:val="004A622F"/>
    <w:rsid w:val="004A6257"/>
    <w:rsid w:val="004A6909"/>
    <w:rsid w:val="004A7736"/>
    <w:rsid w:val="004B0DB2"/>
    <w:rsid w:val="004B13FA"/>
    <w:rsid w:val="004B1672"/>
    <w:rsid w:val="004B327C"/>
    <w:rsid w:val="004B4533"/>
    <w:rsid w:val="004B53EB"/>
    <w:rsid w:val="004B6530"/>
    <w:rsid w:val="004B75B7"/>
    <w:rsid w:val="004B798A"/>
    <w:rsid w:val="004B79F4"/>
    <w:rsid w:val="004B7E5A"/>
    <w:rsid w:val="004C0610"/>
    <w:rsid w:val="004C17BB"/>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1A9A"/>
    <w:rsid w:val="004E221A"/>
    <w:rsid w:val="004E39C4"/>
    <w:rsid w:val="004E6694"/>
    <w:rsid w:val="004E70F3"/>
    <w:rsid w:val="004F05A4"/>
    <w:rsid w:val="004F0B4A"/>
    <w:rsid w:val="004F15D3"/>
    <w:rsid w:val="004F1B6B"/>
    <w:rsid w:val="004F4C31"/>
    <w:rsid w:val="004F50BC"/>
    <w:rsid w:val="004F5362"/>
    <w:rsid w:val="004F5782"/>
    <w:rsid w:val="00500497"/>
    <w:rsid w:val="00501AAE"/>
    <w:rsid w:val="00502E0E"/>
    <w:rsid w:val="00503066"/>
    <w:rsid w:val="00503FED"/>
    <w:rsid w:val="0050590E"/>
    <w:rsid w:val="00506497"/>
    <w:rsid w:val="00506CB6"/>
    <w:rsid w:val="00511297"/>
    <w:rsid w:val="0051320C"/>
    <w:rsid w:val="00513573"/>
    <w:rsid w:val="0051383F"/>
    <w:rsid w:val="005138E6"/>
    <w:rsid w:val="00513E07"/>
    <w:rsid w:val="00514D69"/>
    <w:rsid w:val="0051580D"/>
    <w:rsid w:val="005174B9"/>
    <w:rsid w:val="00522923"/>
    <w:rsid w:val="005245FE"/>
    <w:rsid w:val="00526D85"/>
    <w:rsid w:val="0053002D"/>
    <w:rsid w:val="005310C5"/>
    <w:rsid w:val="005322CE"/>
    <w:rsid w:val="005332B7"/>
    <w:rsid w:val="00533C08"/>
    <w:rsid w:val="005352A3"/>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512B"/>
    <w:rsid w:val="0055586B"/>
    <w:rsid w:val="005573BC"/>
    <w:rsid w:val="00557C40"/>
    <w:rsid w:val="00560AD3"/>
    <w:rsid w:val="005610AF"/>
    <w:rsid w:val="00561216"/>
    <w:rsid w:val="00561949"/>
    <w:rsid w:val="00561D02"/>
    <w:rsid w:val="0056243C"/>
    <w:rsid w:val="00563223"/>
    <w:rsid w:val="005637FE"/>
    <w:rsid w:val="00564011"/>
    <w:rsid w:val="005640F3"/>
    <w:rsid w:val="00565722"/>
    <w:rsid w:val="0056573D"/>
    <w:rsid w:val="00565AF2"/>
    <w:rsid w:val="00567674"/>
    <w:rsid w:val="00570AC0"/>
    <w:rsid w:val="005712DF"/>
    <w:rsid w:val="00571909"/>
    <w:rsid w:val="0057300F"/>
    <w:rsid w:val="00573109"/>
    <w:rsid w:val="00573E77"/>
    <w:rsid w:val="00574276"/>
    <w:rsid w:val="0057427E"/>
    <w:rsid w:val="0057531F"/>
    <w:rsid w:val="0057577B"/>
    <w:rsid w:val="0057648E"/>
    <w:rsid w:val="00576570"/>
    <w:rsid w:val="00576B8B"/>
    <w:rsid w:val="00580AF6"/>
    <w:rsid w:val="00580F38"/>
    <w:rsid w:val="00582F10"/>
    <w:rsid w:val="00583A6A"/>
    <w:rsid w:val="005849BB"/>
    <w:rsid w:val="00585AFC"/>
    <w:rsid w:val="0058677A"/>
    <w:rsid w:val="005869D4"/>
    <w:rsid w:val="00586B8A"/>
    <w:rsid w:val="00586C93"/>
    <w:rsid w:val="00587733"/>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B0B10"/>
    <w:rsid w:val="005B1289"/>
    <w:rsid w:val="005B28FE"/>
    <w:rsid w:val="005B4B57"/>
    <w:rsid w:val="005B4F4B"/>
    <w:rsid w:val="005B53C9"/>
    <w:rsid w:val="005B681B"/>
    <w:rsid w:val="005B6D61"/>
    <w:rsid w:val="005C01BF"/>
    <w:rsid w:val="005C09F0"/>
    <w:rsid w:val="005C0E58"/>
    <w:rsid w:val="005C1AA5"/>
    <w:rsid w:val="005C1EA8"/>
    <w:rsid w:val="005C2427"/>
    <w:rsid w:val="005C3CAA"/>
    <w:rsid w:val="005C4F95"/>
    <w:rsid w:val="005C4FDC"/>
    <w:rsid w:val="005C5374"/>
    <w:rsid w:val="005C77F4"/>
    <w:rsid w:val="005C7D1D"/>
    <w:rsid w:val="005D00D2"/>
    <w:rsid w:val="005D0749"/>
    <w:rsid w:val="005D1BE1"/>
    <w:rsid w:val="005D414E"/>
    <w:rsid w:val="005D5219"/>
    <w:rsid w:val="005D6444"/>
    <w:rsid w:val="005D71FB"/>
    <w:rsid w:val="005E0AD3"/>
    <w:rsid w:val="005E0C92"/>
    <w:rsid w:val="005E2C44"/>
    <w:rsid w:val="005E3673"/>
    <w:rsid w:val="005E43B1"/>
    <w:rsid w:val="005E59E9"/>
    <w:rsid w:val="005E64EF"/>
    <w:rsid w:val="005E6EFD"/>
    <w:rsid w:val="005E7E8B"/>
    <w:rsid w:val="005E7EFD"/>
    <w:rsid w:val="005F06CF"/>
    <w:rsid w:val="005F1FC6"/>
    <w:rsid w:val="005F2145"/>
    <w:rsid w:val="005F29F0"/>
    <w:rsid w:val="005F3809"/>
    <w:rsid w:val="005F411A"/>
    <w:rsid w:val="005F4569"/>
    <w:rsid w:val="005F4EE6"/>
    <w:rsid w:val="005F7F0D"/>
    <w:rsid w:val="00600413"/>
    <w:rsid w:val="0060142F"/>
    <w:rsid w:val="00601CE4"/>
    <w:rsid w:val="00602369"/>
    <w:rsid w:val="0060277E"/>
    <w:rsid w:val="00603711"/>
    <w:rsid w:val="00604514"/>
    <w:rsid w:val="00605156"/>
    <w:rsid w:val="006052BA"/>
    <w:rsid w:val="0061167C"/>
    <w:rsid w:val="00611A79"/>
    <w:rsid w:val="00611CF4"/>
    <w:rsid w:val="006122F1"/>
    <w:rsid w:val="0061255B"/>
    <w:rsid w:val="00612E94"/>
    <w:rsid w:val="006131FF"/>
    <w:rsid w:val="0061327E"/>
    <w:rsid w:val="006149E5"/>
    <w:rsid w:val="00614ABA"/>
    <w:rsid w:val="006151A7"/>
    <w:rsid w:val="00615BB3"/>
    <w:rsid w:val="00615F76"/>
    <w:rsid w:val="00616064"/>
    <w:rsid w:val="006162C2"/>
    <w:rsid w:val="006165E9"/>
    <w:rsid w:val="00616DE9"/>
    <w:rsid w:val="006203FB"/>
    <w:rsid w:val="0062093E"/>
    <w:rsid w:val="00621188"/>
    <w:rsid w:val="00621CE4"/>
    <w:rsid w:val="00622341"/>
    <w:rsid w:val="00622B41"/>
    <w:rsid w:val="00624BD9"/>
    <w:rsid w:val="0062569F"/>
    <w:rsid w:val="006256E8"/>
    <w:rsid w:val="006257ED"/>
    <w:rsid w:val="006274FB"/>
    <w:rsid w:val="00635067"/>
    <w:rsid w:val="006350B7"/>
    <w:rsid w:val="006356FD"/>
    <w:rsid w:val="006359A4"/>
    <w:rsid w:val="006402C2"/>
    <w:rsid w:val="00640AF5"/>
    <w:rsid w:val="00641734"/>
    <w:rsid w:val="00641C32"/>
    <w:rsid w:val="00641D96"/>
    <w:rsid w:val="0064311A"/>
    <w:rsid w:val="0064311D"/>
    <w:rsid w:val="00643153"/>
    <w:rsid w:val="00643A15"/>
    <w:rsid w:val="00646BF7"/>
    <w:rsid w:val="00646E42"/>
    <w:rsid w:val="00647487"/>
    <w:rsid w:val="006500E7"/>
    <w:rsid w:val="00651DDD"/>
    <w:rsid w:val="00651EC6"/>
    <w:rsid w:val="006521C4"/>
    <w:rsid w:val="00652790"/>
    <w:rsid w:val="00652991"/>
    <w:rsid w:val="00653723"/>
    <w:rsid w:val="00653EEF"/>
    <w:rsid w:val="0065531C"/>
    <w:rsid w:val="00655ED0"/>
    <w:rsid w:val="00661089"/>
    <w:rsid w:val="00661753"/>
    <w:rsid w:val="00661ABA"/>
    <w:rsid w:val="00662AB3"/>
    <w:rsid w:val="00662EE4"/>
    <w:rsid w:val="0066640B"/>
    <w:rsid w:val="00666705"/>
    <w:rsid w:val="00670606"/>
    <w:rsid w:val="00671591"/>
    <w:rsid w:val="0067187B"/>
    <w:rsid w:val="00672701"/>
    <w:rsid w:val="00672EBE"/>
    <w:rsid w:val="0067391F"/>
    <w:rsid w:val="0067483B"/>
    <w:rsid w:val="006755C6"/>
    <w:rsid w:val="00676764"/>
    <w:rsid w:val="006775D4"/>
    <w:rsid w:val="006801F3"/>
    <w:rsid w:val="00680619"/>
    <w:rsid w:val="00681FFF"/>
    <w:rsid w:val="00682167"/>
    <w:rsid w:val="00682DD8"/>
    <w:rsid w:val="00683CDF"/>
    <w:rsid w:val="00684A08"/>
    <w:rsid w:val="00684D62"/>
    <w:rsid w:val="00684E58"/>
    <w:rsid w:val="00685144"/>
    <w:rsid w:val="00685398"/>
    <w:rsid w:val="0068676F"/>
    <w:rsid w:val="00686D94"/>
    <w:rsid w:val="00686F80"/>
    <w:rsid w:val="0068715A"/>
    <w:rsid w:val="00690B19"/>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240"/>
    <w:rsid w:val="006A17BC"/>
    <w:rsid w:val="006A37FA"/>
    <w:rsid w:val="006A3D44"/>
    <w:rsid w:val="006A4527"/>
    <w:rsid w:val="006A4989"/>
    <w:rsid w:val="006A5267"/>
    <w:rsid w:val="006A54DD"/>
    <w:rsid w:val="006A6C89"/>
    <w:rsid w:val="006A705F"/>
    <w:rsid w:val="006B12AE"/>
    <w:rsid w:val="006B224C"/>
    <w:rsid w:val="006B354A"/>
    <w:rsid w:val="006B4608"/>
    <w:rsid w:val="006B46FB"/>
    <w:rsid w:val="006B4C97"/>
    <w:rsid w:val="006B56FE"/>
    <w:rsid w:val="006B5B57"/>
    <w:rsid w:val="006B71CE"/>
    <w:rsid w:val="006B7F10"/>
    <w:rsid w:val="006C08ED"/>
    <w:rsid w:val="006C247D"/>
    <w:rsid w:val="006C450B"/>
    <w:rsid w:val="006C60C2"/>
    <w:rsid w:val="006D05AA"/>
    <w:rsid w:val="006D0669"/>
    <w:rsid w:val="006D0967"/>
    <w:rsid w:val="006D0F1A"/>
    <w:rsid w:val="006D1D31"/>
    <w:rsid w:val="006D210B"/>
    <w:rsid w:val="006D2F11"/>
    <w:rsid w:val="006D2FEC"/>
    <w:rsid w:val="006D39E9"/>
    <w:rsid w:val="006E0FFF"/>
    <w:rsid w:val="006E187E"/>
    <w:rsid w:val="006E21FB"/>
    <w:rsid w:val="006E2590"/>
    <w:rsid w:val="006E29F7"/>
    <w:rsid w:val="006E3B0D"/>
    <w:rsid w:val="006E3C97"/>
    <w:rsid w:val="006E443B"/>
    <w:rsid w:val="006E5842"/>
    <w:rsid w:val="006E7778"/>
    <w:rsid w:val="006E79FB"/>
    <w:rsid w:val="006F01C8"/>
    <w:rsid w:val="006F0E0C"/>
    <w:rsid w:val="006F11A4"/>
    <w:rsid w:val="006F2162"/>
    <w:rsid w:val="006F4549"/>
    <w:rsid w:val="006F6734"/>
    <w:rsid w:val="0070221D"/>
    <w:rsid w:val="0070544B"/>
    <w:rsid w:val="00705868"/>
    <w:rsid w:val="00706931"/>
    <w:rsid w:val="007071AB"/>
    <w:rsid w:val="00707B8E"/>
    <w:rsid w:val="00710ACC"/>
    <w:rsid w:val="007113DA"/>
    <w:rsid w:val="007119B2"/>
    <w:rsid w:val="00711B1D"/>
    <w:rsid w:val="00714D57"/>
    <w:rsid w:val="00715381"/>
    <w:rsid w:val="007162E0"/>
    <w:rsid w:val="00716948"/>
    <w:rsid w:val="00716975"/>
    <w:rsid w:val="00716CAB"/>
    <w:rsid w:val="007174D6"/>
    <w:rsid w:val="0071787E"/>
    <w:rsid w:val="00717B0A"/>
    <w:rsid w:val="00721670"/>
    <w:rsid w:val="0072274B"/>
    <w:rsid w:val="00724374"/>
    <w:rsid w:val="0072490F"/>
    <w:rsid w:val="00724EE5"/>
    <w:rsid w:val="00726182"/>
    <w:rsid w:val="00731160"/>
    <w:rsid w:val="00731F59"/>
    <w:rsid w:val="00733DE5"/>
    <w:rsid w:val="007344C9"/>
    <w:rsid w:val="00735F6F"/>
    <w:rsid w:val="007408A6"/>
    <w:rsid w:val="00740ADC"/>
    <w:rsid w:val="00741D1D"/>
    <w:rsid w:val="007426F9"/>
    <w:rsid w:val="00743077"/>
    <w:rsid w:val="007445E5"/>
    <w:rsid w:val="00744883"/>
    <w:rsid w:val="00744C12"/>
    <w:rsid w:val="00744D05"/>
    <w:rsid w:val="00745F3C"/>
    <w:rsid w:val="0074707D"/>
    <w:rsid w:val="007473EE"/>
    <w:rsid w:val="00747E10"/>
    <w:rsid w:val="00750445"/>
    <w:rsid w:val="0075075C"/>
    <w:rsid w:val="00751340"/>
    <w:rsid w:val="00751FEE"/>
    <w:rsid w:val="00753980"/>
    <w:rsid w:val="007554FE"/>
    <w:rsid w:val="00755BAD"/>
    <w:rsid w:val="00757117"/>
    <w:rsid w:val="00757593"/>
    <w:rsid w:val="0076090A"/>
    <w:rsid w:val="00760F45"/>
    <w:rsid w:val="007626A3"/>
    <w:rsid w:val="00762884"/>
    <w:rsid w:val="0076458C"/>
    <w:rsid w:val="00764DDD"/>
    <w:rsid w:val="007651CF"/>
    <w:rsid w:val="0077161A"/>
    <w:rsid w:val="00772390"/>
    <w:rsid w:val="00772B15"/>
    <w:rsid w:val="00774654"/>
    <w:rsid w:val="00774736"/>
    <w:rsid w:val="0077490D"/>
    <w:rsid w:val="00774B69"/>
    <w:rsid w:val="00774D8E"/>
    <w:rsid w:val="0077598E"/>
    <w:rsid w:val="00776B37"/>
    <w:rsid w:val="0078039A"/>
    <w:rsid w:val="007819D2"/>
    <w:rsid w:val="007826D4"/>
    <w:rsid w:val="00782922"/>
    <w:rsid w:val="00784A0A"/>
    <w:rsid w:val="00784CE9"/>
    <w:rsid w:val="00785224"/>
    <w:rsid w:val="007853DF"/>
    <w:rsid w:val="00786684"/>
    <w:rsid w:val="007871D7"/>
    <w:rsid w:val="007875A8"/>
    <w:rsid w:val="007908FD"/>
    <w:rsid w:val="007918C5"/>
    <w:rsid w:val="00791E11"/>
    <w:rsid w:val="00792342"/>
    <w:rsid w:val="007924AD"/>
    <w:rsid w:val="007925C2"/>
    <w:rsid w:val="007927A7"/>
    <w:rsid w:val="00792D7D"/>
    <w:rsid w:val="00793909"/>
    <w:rsid w:val="00793F33"/>
    <w:rsid w:val="0079480E"/>
    <w:rsid w:val="00796859"/>
    <w:rsid w:val="007970EF"/>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6210"/>
    <w:rsid w:val="007B6C99"/>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1D8C"/>
    <w:rsid w:val="007D40BC"/>
    <w:rsid w:val="007D5FAF"/>
    <w:rsid w:val="007D630B"/>
    <w:rsid w:val="007D6A07"/>
    <w:rsid w:val="007D7229"/>
    <w:rsid w:val="007D79CD"/>
    <w:rsid w:val="007E0D32"/>
    <w:rsid w:val="007E1842"/>
    <w:rsid w:val="007E2AD7"/>
    <w:rsid w:val="007E2B9C"/>
    <w:rsid w:val="007E2E40"/>
    <w:rsid w:val="007E5930"/>
    <w:rsid w:val="007E5E2A"/>
    <w:rsid w:val="007F357C"/>
    <w:rsid w:val="007F367D"/>
    <w:rsid w:val="007F424A"/>
    <w:rsid w:val="007F4404"/>
    <w:rsid w:val="007F6D78"/>
    <w:rsid w:val="007F7259"/>
    <w:rsid w:val="007F7EED"/>
    <w:rsid w:val="00800BCB"/>
    <w:rsid w:val="00800ED0"/>
    <w:rsid w:val="00801168"/>
    <w:rsid w:val="00801701"/>
    <w:rsid w:val="00802791"/>
    <w:rsid w:val="008040A8"/>
    <w:rsid w:val="00804405"/>
    <w:rsid w:val="00804513"/>
    <w:rsid w:val="00806AC2"/>
    <w:rsid w:val="008077CB"/>
    <w:rsid w:val="0081000F"/>
    <w:rsid w:val="008108DE"/>
    <w:rsid w:val="00810D03"/>
    <w:rsid w:val="00810EDC"/>
    <w:rsid w:val="0081136A"/>
    <w:rsid w:val="00811447"/>
    <w:rsid w:val="00812BE6"/>
    <w:rsid w:val="00813442"/>
    <w:rsid w:val="00815DBE"/>
    <w:rsid w:val="0082150F"/>
    <w:rsid w:val="0082295A"/>
    <w:rsid w:val="00822AA8"/>
    <w:rsid w:val="0082408B"/>
    <w:rsid w:val="0082435E"/>
    <w:rsid w:val="008279FA"/>
    <w:rsid w:val="00827A92"/>
    <w:rsid w:val="0083090A"/>
    <w:rsid w:val="00833CC7"/>
    <w:rsid w:val="0083676C"/>
    <w:rsid w:val="008374FE"/>
    <w:rsid w:val="00837811"/>
    <w:rsid w:val="00837F7A"/>
    <w:rsid w:val="00841822"/>
    <w:rsid w:val="00842A7D"/>
    <w:rsid w:val="008435DF"/>
    <w:rsid w:val="0084430F"/>
    <w:rsid w:val="00844596"/>
    <w:rsid w:val="008469C2"/>
    <w:rsid w:val="00847F00"/>
    <w:rsid w:val="00851B3C"/>
    <w:rsid w:val="00853CBE"/>
    <w:rsid w:val="00854067"/>
    <w:rsid w:val="008549C1"/>
    <w:rsid w:val="00855110"/>
    <w:rsid w:val="00855BA9"/>
    <w:rsid w:val="00856C0A"/>
    <w:rsid w:val="00861514"/>
    <w:rsid w:val="00861ED4"/>
    <w:rsid w:val="00861EFF"/>
    <w:rsid w:val="008626E7"/>
    <w:rsid w:val="0086315A"/>
    <w:rsid w:val="00864511"/>
    <w:rsid w:val="008645E3"/>
    <w:rsid w:val="00864D25"/>
    <w:rsid w:val="00867F30"/>
    <w:rsid w:val="00870EE7"/>
    <w:rsid w:val="00870F31"/>
    <w:rsid w:val="00871B89"/>
    <w:rsid w:val="008759D4"/>
    <w:rsid w:val="008771FB"/>
    <w:rsid w:val="00877493"/>
    <w:rsid w:val="00880880"/>
    <w:rsid w:val="00880E19"/>
    <w:rsid w:val="00881C1A"/>
    <w:rsid w:val="00882E67"/>
    <w:rsid w:val="0088319C"/>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238D"/>
    <w:rsid w:val="008A27F2"/>
    <w:rsid w:val="008A3E3D"/>
    <w:rsid w:val="008A45A6"/>
    <w:rsid w:val="008A468F"/>
    <w:rsid w:val="008A4C3A"/>
    <w:rsid w:val="008A57F5"/>
    <w:rsid w:val="008A6E04"/>
    <w:rsid w:val="008A79A2"/>
    <w:rsid w:val="008B028B"/>
    <w:rsid w:val="008B0BC5"/>
    <w:rsid w:val="008B14A5"/>
    <w:rsid w:val="008B17C8"/>
    <w:rsid w:val="008B2706"/>
    <w:rsid w:val="008B2B88"/>
    <w:rsid w:val="008B45E6"/>
    <w:rsid w:val="008B526E"/>
    <w:rsid w:val="008B6183"/>
    <w:rsid w:val="008B6186"/>
    <w:rsid w:val="008B6622"/>
    <w:rsid w:val="008B739C"/>
    <w:rsid w:val="008C0E8F"/>
    <w:rsid w:val="008C1AC7"/>
    <w:rsid w:val="008C3F91"/>
    <w:rsid w:val="008C4C24"/>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4486"/>
    <w:rsid w:val="008D509D"/>
    <w:rsid w:val="008D6273"/>
    <w:rsid w:val="008D69A7"/>
    <w:rsid w:val="008D6F55"/>
    <w:rsid w:val="008E3681"/>
    <w:rsid w:val="008E3E93"/>
    <w:rsid w:val="008E5CD6"/>
    <w:rsid w:val="008E6664"/>
    <w:rsid w:val="008E6B56"/>
    <w:rsid w:val="008E70E1"/>
    <w:rsid w:val="008F14D6"/>
    <w:rsid w:val="008F1D09"/>
    <w:rsid w:val="008F2E88"/>
    <w:rsid w:val="008F3C94"/>
    <w:rsid w:val="008F4D60"/>
    <w:rsid w:val="008F5219"/>
    <w:rsid w:val="008F5BDB"/>
    <w:rsid w:val="008F686C"/>
    <w:rsid w:val="00900753"/>
    <w:rsid w:val="009007FE"/>
    <w:rsid w:val="009013CB"/>
    <w:rsid w:val="00901FEF"/>
    <w:rsid w:val="00903063"/>
    <w:rsid w:val="00903640"/>
    <w:rsid w:val="009057C3"/>
    <w:rsid w:val="0090586C"/>
    <w:rsid w:val="0090658F"/>
    <w:rsid w:val="00906C89"/>
    <w:rsid w:val="00910481"/>
    <w:rsid w:val="00910B4F"/>
    <w:rsid w:val="00910C47"/>
    <w:rsid w:val="00911990"/>
    <w:rsid w:val="00911C00"/>
    <w:rsid w:val="00911D62"/>
    <w:rsid w:val="009122FB"/>
    <w:rsid w:val="0091246F"/>
    <w:rsid w:val="00914514"/>
    <w:rsid w:val="009148DE"/>
    <w:rsid w:val="00915D87"/>
    <w:rsid w:val="00922D08"/>
    <w:rsid w:val="00922F3A"/>
    <w:rsid w:val="009232BF"/>
    <w:rsid w:val="00924630"/>
    <w:rsid w:val="00924B3E"/>
    <w:rsid w:val="0092779E"/>
    <w:rsid w:val="00927983"/>
    <w:rsid w:val="00927D50"/>
    <w:rsid w:val="00930EA9"/>
    <w:rsid w:val="00932828"/>
    <w:rsid w:val="00932A01"/>
    <w:rsid w:val="009332E7"/>
    <w:rsid w:val="009347F7"/>
    <w:rsid w:val="00937565"/>
    <w:rsid w:val="009403C6"/>
    <w:rsid w:val="00941E30"/>
    <w:rsid w:val="009428A2"/>
    <w:rsid w:val="00942CC3"/>
    <w:rsid w:val="00943055"/>
    <w:rsid w:val="0094424D"/>
    <w:rsid w:val="00945308"/>
    <w:rsid w:val="009458FB"/>
    <w:rsid w:val="00946D1A"/>
    <w:rsid w:val="00947268"/>
    <w:rsid w:val="00950B8E"/>
    <w:rsid w:val="0095178A"/>
    <w:rsid w:val="00954072"/>
    <w:rsid w:val="009550C7"/>
    <w:rsid w:val="0095604D"/>
    <w:rsid w:val="00956764"/>
    <w:rsid w:val="00957272"/>
    <w:rsid w:val="009579D7"/>
    <w:rsid w:val="00957DF0"/>
    <w:rsid w:val="00961884"/>
    <w:rsid w:val="00961E6F"/>
    <w:rsid w:val="00961FE0"/>
    <w:rsid w:val="0096202C"/>
    <w:rsid w:val="0096247C"/>
    <w:rsid w:val="0096498C"/>
    <w:rsid w:val="00964B71"/>
    <w:rsid w:val="00966203"/>
    <w:rsid w:val="0096712D"/>
    <w:rsid w:val="00971674"/>
    <w:rsid w:val="00971F06"/>
    <w:rsid w:val="00972C86"/>
    <w:rsid w:val="009769E2"/>
    <w:rsid w:val="00977592"/>
    <w:rsid w:val="009777C6"/>
    <w:rsid w:val="009777D9"/>
    <w:rsid w:val="00981331"/>
    <w:rsid w:val="00981A1C"/>
    <w:rsid w:val="009824D1"/>
    <w:rsid w:val="00983863"/>
    <w:rsid w:val="00983AD6"/>
    <w:rsid w:val="00985B09"/>
    <w:rsid w:val="009863D3"/>
    <w:rsid w:val="00986FB3"/>
    <w:rsid w:val="00987708"/>
    <w:rsid w:val="00987816"/>
    <w:rsid w:val="00987A8A"/>
    <w:rsid w:val="00990DBC"/>
    <w:rsid w:val="009911B1"/>
    <w:rsid w:val="00991B88"/>
    <w:rsid w:val="00993BD3"/>
    <w:rsid w:val="00993C4E"/>
    <w:rsid w:val="00994515"/>
    <w:rsid w:val="00995E6C"/>
    <w:rsid w:val="00996008"/>
    <w:rsid w:val="009A0E7F"/>
    <w:rsid w:val="009A18B1"/>
    <w:rsid w:val="009A2495"/>
    <w:rsid w:val="009A2A3C"/>
    <w:rsid w:val="009A3A91"/>
    <w:rsid w:val="009A3CCD"/>
    <w:rsid w:val="009A40F3"/>
    <w:rsid w:val="009A5016"/>
    <w:rsid w:val="009A5753"/>
    <w:rsid w:val="009A579D"/>
    <w:rsid w:val="009A5B2C"/>
    <w:rsid w:val="009A5BD9"/>
    <w:rsid w:val="009A662C"/>
    <w:rsid w:val="009A6C38"/>
    <w:rsid w:val="009A6FDB"/>
    <w:rsid w:val="009A7415"/>
    <w:rsid w:val="009B00BA"/>
    <w:rsid w:val="009B1060"/>
    <w:rsid w:val="009B2AA4"/>
    <w:rsid w:val="009B323A"/>
    <w:rsid w:val="009B3F3B"/>
    <w:rsid w:val="009B58B8"/>
    <w:rsid w:val="009B5EF0"/>
    <w:rsid w:val="009B67CD"/>
    <w:rsid w:val="009B7352"/>
    <w:rsid w:val="009C11C4"/>
    <w:rsid w:val="009C13BB"/>
    <w:rsid w:val="009C1885"/>
    <w:rsid w:val="009C2171"/>
    <w:rsid w:val="009C4126"/>
    <w:rsid w:val="009C43E8"/>
    <w:rsid w:val="009C4D29"/>
    <w:rsid w:val="009C6957"/>
    <w:rsid w:val="009C6B08"/>
    <w:rsid w:val="009C6C89"/>
    <w:rsid w:val="009D05F2"/>
    <w:rsid w:val="009D088A"/>
    <w:rsid w:val="009D0C26"/>
    <w:rsid w:val="009D23C7"/>
    <w:rsid w:val="009D3081"/>
    <w:rsid w:val="009D37E3"/>
    <w:rsid w:val="009D416D"/>
    <w:rsid w:val="009D5219"/>
    <w:rsid w:val="009D567D"/>
    <w:rsid w:val="009D64D5"/>
    <w:rsid w:val="009D6581"/>
    <w:rsid w:val="009E0593"/>
    <w:rsid w:val="009E0BA5"/>
    <w:rsid w:val="009E1455"/>
    <w:rsid w:val="009E30D4"/>
    <w:rsid w:val="009E3297"/>
    <w:rsid w:val="009E40C6"/>
    <w:rsid w:val="009E4567"/>
    <w:rsid w:val="009F10D0"/>
    <w:rsid w:val="009F11C3"/>
    <w:rsid w:val="009F1E59"/>
    <w:rsid w:val="009F24D8"/>
    <w:rsid w:val="009F3A6E"/>
    <w:rsid w:val="009F4550"/>
    <w:rsid w:val="009F54CC"/>
    <w:rsid w:val="009F59FE"/>
    <w:rsid w:val="009F5DA9"/>
    <w:rsid w:val="009F601E"/>
    <w:rsid w:val="009F608F"/>
    <w:rsid w:val="009F734F"/>
    <w:rsid w:val="00A00826"/>
    <w:rsid w:val="00A00C6B"/>
    <w:rsid w:val="00A01490"/>
    <w:rsid w:val="00A024F7"/>
    <w:rsid w:val="00A035C9"/>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C1B"/>
    <w:rsid w:val="00A346B3"/>
    <w:rsid w:val="00A35C82"/>
    <w:rsid w:val="00A367F9"/>
    <w:rsid w:val="00A36992"/>
    <w:rsid w:val="00A36EF6"/>
    <w:rsid w:val="00A40E51"/>
    <w:rsid w:val="00A43199"/>
    <w:rsid w:val="00A432D8"/>
    <w:rsid w:val="00A43B80"/>
    <w:rsid w:val="00A4465A"/>
    <w:rsid w:val="00A46F6A"/>
    <w:rsid w:val="00A47E70"/>
    <w:rsid w:val="00A50CF0"/>
    <w:rsid w:val="00A51DA4"/>
    <w:rsid w:val="00A5205B"/>
    <w:rsid w:val="00A5302C"/>
    <w:rsid w:val="00A537EC"/>
    <w:rsid w:val="00A542F5"/>
    <w:rsid w:val="00A55675"/>
    <w:rsid w:val="00A57992"/>
    <w:rsid w:val="00A605CC"/>
    <w:rsid w:val="00A61C45"/>
    <w:rsid w:val="00A6281B"/>
    <w:rsid w:val="00A62FE0"/>
    <w:rsid w:val="00A638DB"/>
    <w:rsid w:val="00A642A8"/>
    <w:rsid w:val="00A66C1E"/>
    <w:rsid w:val="00A70ED7"/>
    <w:rsid w:val="00A712E9"/>
    <w:rsid w:val="00A73D52"/>
    <w:rsid w:val="00A743BF"/>
    <w:rsid w:val="00A75825"/>
    <w:rsid w:val="00A75FCB"/>
    <w:rsid w:val="00A7671C"/>
    <w:rsid w:val="00A76EDF"/>
    <w:rsid w:val="00A77495"/>
    <w:rsid w:val="00A81CC2"/>
    <w:rsid w:val="00A830E3"/>
    <w:rsid w:val="00A83727"/>
    <w:rsid w:val="00A83CDB"/>
    <w:rsid w:val="00A843D9"/>
    <w:rsid w:val="00A852EA"/>
    <w:rsid w:val="00A86137"/>
    <w:rsid w:val="00A86E90"/>
    <w:rsid w:val="00A919C9"/>
    <w:rsid w:val="00A92ECD"/>
    <w:rsid w:val="00A946DA"/>
    <w:rsid w:val="00A94963"/>
    <w:rsid w:val="00A94C7E"/>
    <w:rsid w:val="00A9733A"/>
    <w:rsid w:val="00AA08E0"/>
    <w:rsid w:val="00AA09FA"/>
    <w:rsid w:val="00AA12D5"/>
    <w:rsid w:val="00AA14D2"/>
    <w:rsid w:val="00AA2CBC"/>
    <w:rsid w:val="00AA2CF3"/>
    <w:rsid w:val="00AA31FB"/>
    <w:rsid w:val="00AA3F07"/>
    <w:rsid w:val="00AA40EE"/>
    <w:rsid w:val="00AA48AD"/>
    <w:rsid w:val="00AA5301"/>
    <w:rsid w:val="00AA5BBE"/>
    <w:rsid w:val="00AA642C"/>
    <w:rsid w:val="00AA6689"/>
    <w:rsid w:val="00AA79E7"/>
    <w:rsid w:val="00AB0131"/>
    <w:rsid w:val="00AB10CF"/>
    <w:rsid w:val="00AB1258"/>
    <w:rsid w:val="00AB148B"/>
    <w:rsid w:val="00AB2891"/>
    <w:rsid w:val="00AB2895"/>
    <w:rsid w:val="00AB4B97"/>
    <w:rsid w:val="00AC07FC"/>
    <w:rsid w:val="00AC121F"/>
    <w:rsid w:val="00AC1E9F"/>
    <w:rsid w:val="00AC3232"/>
    <w:rsid w:val="00AC3CED"/>
    <w:rsid w:val="00AC3CF7"/>
    <w:rsid w:val="00AC4CC1"/>
    <w:rsid w:val="00AC4E74"/>
    <w:rsid w:val="00AC5820"/>
    <w:rsid w:val="00AC7C5A"/>
    <w:rsid w:val="00AD02E7"/>
    <w:rsid w:val="00AD1BF4"/>
    <w:rsid w:val="00AD1CD8"/>
    <w:rsid w:val="00AD2224"/>
    <w:rsid w:val="00AD23B0"/>
    <w:rsid w:val="00AD4828"/>
    <w:rsid w:val="00AD716F"/>
    <w:rsid w:val="00AD7D3A"/>
    <w:rsid w:val="00AE495F"/>
    <w:rsid w:val="00AE7B66"/>
    <w:rsid w:val="00AE7DB2"/>
    <w:rsid w:val="00AF094D"/>
    <w:rsid w:val="00AF4ABD"/>
    <w:rsid w:val="00AF5B21"/>
    <w:rsid w:val="00AF71D6"/>
    <w:rsid w:val="00B015D9"/>
    <w:rsid w:val="00B02167"/>
    <w:rsid w:val="00B021A6"/>
    <w:rsid w:val="00B0256A"/>
    <w:rsid w:val="00B02890"/>
    <w:rsid w:val="00B05939"/>
    <w:rsid w:val="00B06365"/>
    <w:rsid w:val="00B077C2"/>
    <w:rsid w:val="00B079A2"/>
    <w:rsid w:val="00B10385"/>
    <w:rsid w:val="00B1438C"/>
    <w:rsid w:val="00B156D5"/>
    <w:rsid w:val="00B16DDA"/>
    <w:rsid w:val="00B1726D"/>
    <w:rsid w:val="00B2119C"/>
    <w:rsid w:val="00B216D7"/>
    <w:rsid w:val="00B22181"/>
    <w:rsid w:val="00B22259"/>
    <w:rsid w:val="00B22D96"/>
    <w:rsid w:val="00B2396B"/>
    <w:rsid w:val="00B23D6F"/>
    <w:rsid w:val="00B2495C"/>
    <w:rsid w:val="00B252A8"/>
    <w:rsid w:val="00B25897"/>
    <w:rsid w:val="00B258BB"/>
    <w:rsid w:val="00B26302"/>
    <w:rsid w:val="00B26524"/>
    <w:rsid w:val="00B266B8"/>
    <w:rsid w:val="00B26703"/>
    <w:rsid w:val="00B269D7"/>
    <w:rsid w:val="00B26CF8"/>
    <w:rsid w:val="00B26D1B"/>
    <w:rsid w:val="00B27721"/>
    <w:rsid w:val="00B300FC"/>
    <w:rsid w:val="00B3175B"/>
    <w:rsid w:val="00B3179B"/>
    <w:rsid w:val="00B321F7"/>
    <w:rsid w:val="00B32E87"/>
    <w:rsid w:val="00B33343"/>
    <w:rsid w:val="00B339B5"/>
    <w:rsid w:val="00B34252"/>
    <w:rsid w:val="00B35191"/>
    <w:rsid w:val="00B3645E"/>
    <w:rsid w:val="00B3756A"/>
    <w:rsid w:val="00B37D26"/>
    <w:rsid w:val="00B40370"/>
    <w:rsid w:val="00B40B8F"/>
    <w:rsid w:val="00B41336"/>
    <w:rsid w:val="00B416A7"/>
    <w:rsid w:val="00B41CB8"/>
    <w:rsid w:val="00B44735"/>
    <w:rsid w:val="00B46B24"/>
    <w:rsid w:val="00B46B61"/>
    <w:rsid w:val="00B46BBE"/>
    <w:rsid w:val="00B51835"/>
    <w:rsid w:val="00B519FD"/>
    <w:rsid w:val="00B51B71"/>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8C3"/>
    <w:rsid w:val="00B64422"/>
    <w:rsid w:val="00B66644"/>
    <w:rsid w:val="00B66A6D"/>
    <w:rsid w:val="00B6733A"/>
    <w:rsid w:val="00B673F3"/>
    <w:rsid w:val="00B67434"/>
    <w:rsid w:val="00B67B97"/>
    <w:rsid w:val="00B7293E"/>
    <w:rsid w:val="00B729C6"/>
    <w:rsid w:val="00B732C3"/>
    <w:rsid w:val="00B75336"/>
    <w:rsid w:val="00B75BC2"/>
    <w:rsid w:val="00B75D4A"/>
    <w:rsid w:val="00B764FA"/>
    <w:rsid w:val="00B76859"/>
    <w:rsid w:val="00B77564"/>
    <w:rsid w:val="00B77936"/>
    <w:rsid w:val="00B80938"/>
    <w:rsid w:val="00B81488"/>
    <w:rsid w:val="00B81E36"/>
    <w:rsid w:val="00B8223A"/>
    <w:rsid w:val="00B82FC1"/>
    <w:rsid w:val="00B83214"/>
    <w:rsid w:val="00B84B38"/>
    <w:rsid w:val="00B85CD7"/>
    <w:rsid w:val="00B85D6C"/>
    <w:rsid w:val="00B869D2"/>
    <w:rsid w:val="00B877E0"/>
    <w:rsid w:val="00B87915"/>
    <w:rsid w:val="00B91C64"/>
    <w:rsid w:val="00B923BB"/>
    <w:rsid w:val="00B93EB2"/>
    <w:rsid w:val="00B94501"/>
    <w:rsid w:val="00B94C2B"/>
    <w:rsid w:val="00B968C8"/>
    <w:rsid w:val="00B969E3"/>
    <w:rsid w:val="00B9758C"/>
    <w:rsid w:val="00BA0975"/>
    <w:rsid w:val="00BA0C12"/>
    <w:rsid w:val="00BA0D0B"/>
    <w:rsid w:val="00BA0E4D"/>
    <w:rsid w:val="00BA1DA7"/>
    <w:rsid w:val="00BA1DCC"/>
    <w:rsid w:val="00BA3203"/>
    <w:rsid w:val="00BA3929"/>
    <w:rsid w:val="00BA3B95"/>
    <w:rsid w:val="00BA3EC5"/>
    <w:rsid w:val="00BA4289"/>
    <w:rsid w:val="00BA43AB"/>
    <w:rsid w:val="00BA51D9"/>
    <w:rsid w:val="00BB2563"/>
    <w:rsid w:val="00BB2A96"/>
    <w:rsid w:val="00BB3828"/>
    <w:rsid w:val="00BB4D22"/>
    <w:rsid w:val="00BB4F98"/>
    <w:rsid w:val="00BB5DFC"/>
    <w:rsid w:val="00BC0266"/>
    <w:rsid w:val="00BC096D"/>
    <w:rsid w:val="00BC1EAF"/>
    <w:rsid w:val="00BC37A7"/>
    <w:rsid w:val="00BC3A98"/>
    <w:rsid w:val="00BC3AF2"/>
    <w:rsid w:val="00BC4C0E"/>
    <w:rsid w:val="00BC67AD"/>
    <w:rsid w:val="00BC6A77"/>
    <w:rsid w:val="00BC6CA4"/>
    <w:rsid w:val="00BD13CD"/>
    <w:rsid w:val="00BD149E"/>
    <w:rsid w:val="00BD17D1"/>
    <w:rsid w:val="00BD279D"/>
    <w:rsid w:val="00BD48E6"/>
    <w:rsid w:val="00BD4D89"/>
    <w:rsid w:val="00BD6225"/>
    <w:rsid w:val="00BD6BB8"/>
    <w:rsid w:val="00BD706F"/>
    <w:rsid w:val="00BE343B"/>
    <w:rsid w:val="00BE4659"/>
    <w:rsid w:val="00BE58A5"/>
    <w:rsid w:val="00BE6EA3"/>
    <w:rsid w:val="00BE7868"/>
    <w:rsid w:val="00BF0AC1"/>
    <w:rsid w:val="00BF0B52"/>
    <w:rsid w:val="00BF334C"/>
    <w:rsid w:val="00BF3819"/>
    <w:rsid w:val="00BF5664"/>
    <w:rsid w:val="00BF773B"/>
    <w:rsid w:val="00BF7A8E"/>
    <w:rsid w:val="00C0086C"/>
    <w:rsid w:val="00C02887"/>
    <w:rsid w:val="00C035C3"/>
    <w:rsid w:val="00C03905"/>
    <w:rsid w:val="00C03BC3"/>
    <w:rsid w:val="00C03F1A"/>
    <w:rsid w:val="00C03FFA"/>
    <w:rsid w:val="00C04071"/>
    <w:rsid w:val="00C040D2"/>
    <w:rsid w:val="00C0532B"/>
    <w:rsid w:val="00C0559B"/>
    <w:rsid w:val="00C058D9"/>
    <w:rsid w:val="00C058DC"/>
    <w:rsid w:val="00C065A6"/>
    <w:rsid w:val="00C06800"/>
    <w:rsid w:val="00C0702B"/>
    <w:rsid w:val="00C104A0"/>
    <w:rsid w:val="00C105CE"/>
    <w:rsid w:val="00C11040"/>
    <w:rsid w:val="00C11188"/>
    <w:rsid w:val="00C113AA"/>
    <w:rsid w:val="00C11E5A"/>
    <w:rsid w:val="00C14AF2"/>
    <w:rsid w:val="00C15207"/>
    <w:rsid w:val="00C20407"/>
    <w:rsid w:val="00C21257"/>
    <w:rsid w:val="00C21BA4"/>
    <w:rsid w:val="00C260B2"/>
    <w:rsid w:val="00C26750"/>
    <w:rsid w:val="00C271FB"/>
    <w:rsid w:val="00C27DC6"/>
    <w:rsid w:val="00C3094C"/>
    <w:rsid w:val="00C317B6"/>
    <w:rsid w:val="00C326EA"/>
    <w:rsid w:val="00C337B2"/>
    <w:rsid w:val="00C34831"/>
    <w:rsid w:val="00C3493B"/>
    <w:rsid w:val="00C34963"/>
    <w:rsid w:val="00C35560"/>
    <w:rsid w:val="00C36D69"/>
    <w:rsid w:val="00C37400"/>
    <w:rsid w:val="00C37AE6"/>
    <w:rsid w:val="00C40DB8"/>
    <w:rsid w:val="00C42100"/>
    <w:rsid w:val="00C43811"/>
    <w:rsid w:val="00C44458"/>
    <w:rsid w:val="00C462C1"/>
    <w:rsid w:val="00C47270"/>
    <w:rsid w:val="00C4748B"/>
    <w:rsid w:val="00C502AE"/>
    <w:rsid w:val="00C51639"/>
    <w:rsid w:val="00C52B70"/>
    <w:rsid w:val="00C541C1"/>
    <w:rsid w:val="00C54993"/>
    <w:rsid w:val="00C55A46"/>
    <w:rsid w:val="00C55AFF"/>
    <w:rsid w:val="00C614EF"/>
    <w:rsid w:val="00C6165C"/>
    <w:rsid w:val="00C619C1"/>
    <w:rsid w:val="00C61D83"/>
    <w:rsid w:val="00C62F16"/>
    <w:rsid w:val="00C63CBF"/>
    <w:rsid w:val="00C65435"/>
    <w:rsid w:val="00C65E04"/>
    <w:rsid w:val="00C66965"/>
    <w:rsid w:val="00C66966"/>
    <w:rsid w:val="00C66BA2"/>
    <w:rsid w:val="00C6772F"/>
    <w:rsid w:val="00C70A0B"/>
    <w:rsid w:val="00C70D46"/>
    <w:rsid w:val="00C72301"/>
    <w:rsid w:val="00C72A32"/>
    <w:rsid w:val="00C7354A"/>
    <w:rsid w:val="00C7418A"/>
    <w:rsid w:val="00C74864"/>
    <w:rsid w:val="00C75793"/>
    <w:rsid w:val="00C75AFC"/>
    <w:rsid w:val="00C7641A"/>
    <w:rsid w:val="00C76F9F"/>
    <w:rsid w:val="00C77010"/>
    <w:rsid w:val="00C83E5D"/>
    <w:rsid w:val="00C84804"/>
    <w:rsid w:val="00C8533B"/>
    <w:rsid w:val="00C86216"/>
    <w:rsid w:val="00C87D9A"/>
    <w:rsid w:val="00C90356"/>
    <w:rsid w:val="00C92B6A"/>
    <w:rsid w:val="00C93547"/>
    <w:rsid w:val="00C93DF6"/>
    <w:rsid w:val="00C94AD7"/>
    <w:rsid w:val="00C94BC8"/>
    <w:rsid w:val="00C95523"/>
    <w:rsid w:val="00C95985"/>
    <w:rsid w:val="00C95F4D"/>
    <w:rsid w:val="00C96521"/>
    <w:rsid w:val="00C96C45"/>
    <w:rsid w:val="00C96CE1"/>
    <w:rsid w:val="00C97188"/>
    <w:rsid w:val="00CA17B5"/>
    <w:rsid w:val="00CA1E57"/>
    <w:rsid w:val="00CA38EB"/>
    <w:rsid w:val="00CA3AE7"/>
    <w:rsid w:val="00CA41A5"/>
    <w:rsid w:val="00CA49DD"/>
    <w:rsid w:val="00CA4C41"/>
    <w:rsid w:val="00CA57A2"/>
    <w:rsid w:val="00CA5F02"/>
    <w:rsid w:val="00CA61D5"/>
    <w:rsid w:val="00CA693A"/>
    <w:rsid w:val="00CA6E5E"/>
    <w:rsid w:val="00CA7CB6"/>
    <w:rsid w:val="00CB008E"/>
    <w:rsid w:val="00CB305B"/>
    <w:rsid w:val="00CB333E"/>
    <w:rsid w:val="00CB4BF8"/>
    <w:rsid w:val="00CB4E44"/>
    <w:rsid w:val="00CB61D0"/>
    <w:rsid w:val="00CB68A8"/>
    <w:rsid w:val="00CB6BBC"/>
    <w:rsid w:val="00CC358F"/>
    <w:rsid w:val="00CC4922"/>
    <w:rsid w:val="00CC4B7B"/>
    <w:rsid w:val="00CC5026"/>
    <w:rsid w:val="00CC5780"/>
    <w:rsid w:val="00CC60AD"/>
    <w:rsid w:val="00CC63C8"/>
    <w:rsid w:val="00CC650F"/>
    <w:rsid w:val="00CC6866"/>
    <w:rsid w:val="00CC68D0"/>
    <w:rsid w:val="00CC7134"/>
    <w:rsid w:val="00CD034E"/>
    <w:rsid w:val="00CD06FC"/>
    <w:rsid w:val="00CD0A72"/>
    <w:rsid w:val="00CD0C77"/>
    <w:rsid w:val="00CD1E7E"/>
    <w:rsid w:val="00CD3479"/>
    <w:rsid w:val="00CD3D78"/>
    <w:rsid w:val="00CD56D2"/>
    <w:rsid w:val="00CD675E"/>
    <w:rsid w:val="00CD6BA7"/>
    <w:rsid w:val="00CD7700"/>
    <w:rsid w:val="00CE0107"/>
    <w:rsid w:val="00CE18E0"/>
    <w:rsid w:val="00CE30A6"/>
    <w:rsid w:val="00CE4AFE"/>
    <w:rsid w:val="00CE556A"/>
    <w:rsid w:val="00CF0E5C"/>
    <w:rsid w:val="00CF17A5"/>
    <w:rsid w:val="00CF320E"/>
    <w:rsid w:val="00CF389A"/>
    <w:rsid w:val="00CF3CC7"/>
    <w:rsid w:val="00CF62A5"/>
    <w:rsid w:val="00D00901"/>
    <w:rsid w:val="00D01290"/>
    <w:rsid w:val="00D03E38"/>
    <w:rsid w:val="00D03F9A"/>
    <w:rsid w:val="00D04146"/>
    <w:rsid w:val="00D0424B"/>
    <w:rsid w:val="00D04AAA"/>
    <w:rsid w:val="00D05BB8"/>
    <w:rsid w:val="00D05D49"/>
    <w:rsid w:val="00D06D51"/>
    <w:rsid w:val="00D07D6A"/>
    <w:rsid w:val="00D10A0A"/>
    <w:rsid w:val="00D12CE2"/>
    <w:rsid w:val="00D1422D"/>
    <w:rsid w:val="00D149F9"/>
    <w:rsid w:val="00D14C28"/>
    <w:rsid w:val="00D1674D"/>
    <w:rsid w:val="00D1694E"/>
    <w:rsid w:val="00D1794D"/>
    <w:rsid w:val="00D2049C"/>
    <w:rsid w:val="00D20573"/>
    <w:rsid w:val="00D207BE"/>
    <w:rsid w:val="00D21119"/>
    <w:rsid w:val="00D23BDA"/>
    <w:rsid w:val="00D242FD"/>
    <w:rsid w:val="00D24991"/>
    <w:rsid w:val="00D24E66"/>
    <w:rsid w:val="00D26E56"/>
    <w:rsid w:val="00D26E6F"/>
    <w:rsid w:val="00D275DF"/>
    <w:rsid w:val="00D3071A"/>
    <w:rsid w:val="00D328AF"/>
    <w:rsid w:val="00D33D64"/>
    <w:rsid w:val="00D36457"/>
    <w:rsid w:val="00D3685C"/>
    <w:rsid w:val="00D40118"/>
    <w:rsid w:val="00D40C6F"/>
    <w:rsid w:val="00D41291"/>
    <w:rsid w:val="00D415E6"/>
    <w:rsid w:val="00D42050"/>
    <w:rsid w:val="00D44BF0"/>
    <w:rsid w:val="00D47212"/>
    <w:rsid w:val="00D50255"/>
    <w:rsid w:val="00D5185F"/>
    <w:rsid w:val="00D51AAD"/>
    <w:rsid w:val="00D51B8C"/>
    <w:rsid w:val="00D52529"/>
    <w:rsid w:val="00D52BCB"/>
    <w:rsid w:val="00D5301E"/>
    <w:rsid w:val="00D53172"/>
    <w:rsid w:val="00D53B8F"/>
    <w:rsid w:val="00D54B7D"/>
    <w:rsid w:val="00D5558B"/>
    <w:rsid w:val="00D56BC1"/>
    <w:rsid w:val="00D57535"/>
    <w:rsid w:val="00D613BC"/>
    <w:rsid w:val="00D618E2"/>
    <w:rsid w:val="00D623BC"/>
    <w:rsid w:val="00D62822"/>
    <w:rsid w:val="00D6355C"/>
    <w:rsid w:val="00D63BFE"/>
    <w:rsid w:val="00D63F53"/>
    <w:rsid w:val="00D64A60"/>
    <w:rsid w:val="00D64DDC"/>
    <w:rsid w:val="00D64FDF"/>
    <w:rsid w:val="00D655FA"/>
    <w:rsid w:val="00D65ACA"/>
    <w:rsid w:val="00D6642A"/>
    <w:rsid w:val="00D66520"/>
    <w:rsid w:val="00D671D4"/>
    <w:rsid w:val="00D67923"/>
    <w:rsid w:val="00D71C24"/>
    <w:rsid w:val="00D71E03"/>
    <w:rsid w:val="00D720D3"/>
    <w:rsid w:val="00D73878"/>
    <w:rsid w:val="00D74B05"/>
    <w:rsid w:val="00D74F30"/>
    <w:rsid w:val="00D761E9"/>
    <w:rsid w:val="00D775AE"/>
    <w:rsid w:val="00D77DFD"/>
    <w:rsid w:val="00D82890"/>
    <w:rsid w:val="00D83956"/>
    <w:rsid w:val="00D8398B"/>
    <w:rsid w:val="00D842FB"/>
    <w:rsid w:val="00D84ACA"/>
    <w:rsid w:val="00D84DE0"/>
    <w:rsid w:val="00D85432"/>
    <w:rsid w:val="00D86A98"/>
    <w:rsid w:val="00D86E6F"/>
    <w:rsid w:val="00D909BA"/>
    <w:rsid w:val="00D913AC"/>
    <w:rsid w:val="00D93AC6"/>
    <w:rsid w:val="00D94015"/>
    <w:rsid w:val="00D94DFA"/>
    <w:rsid w:val="00D95A7D"/>
    <w:rsid w:val="00D971F9"/>
    <w:rsid w:val="00DA0AB4"/>
    <w:rsid w:val="00DA21C1"/>
    <w:rsid w:val="00DA277D"/>
    <w:rsid w:val="00DA2FB4"/>
    <w:rsid w:val="00DA347E"/>
    <w:rsid w:val="00DA37AA"/>
    <w:rsid w:val="00DA4EAC"/>
    <w:rsid w:val="00DA59D2"/>
    <w:rsid w:val="00DA6493"/>
    <w:rsid w:val="00DA64A6"/>
    <w:rsid w:val="00DA6603"/>
    <w:rsid w:val="00DB0072"/>
    <w:rsid w:val="00DB15D0"/>
    <w:rsid w:val="00DB2837"/>
    <w:rsid w:val="00DB3816"/>
    <w:rsid w:val="00DB395E"/>
    <w:rsid w:val="00DB4393"/>
    <w:rsid w:val="00DB4E4D"/>
    <w:rsid w:val="00DB5079"/>
    <w:rsid w:val="00DB522C"/>
    <w:rsid w:val="00DB5408"/>
    <w:rsid w:val="00DB647F"/>
    <w:rsid w:val="00DB6E76"/>
    <w:rsid w:val="00DB739D"/>
    <w:rsid w:val="00DC079B"/>
    <w:rsid w:val="00DC0958"/>
    <w:rsid w:val="00DC0AAF"/>
    <w:rsid w:val="00DC4AD5"/>
    <w:rsid w:val="00DC51F3"/>
    <w:rsid w:val="00DC5994"/>
    <w:rsid w:val="00DC5E97"/>
    <w:rsid w:val="00DC63F3"/>
    <w:rsid w:val="00DC6763"/>
    <w:rsid w:val="00DC6963"/>
    <w:rsid w:val="00DC69F9"/>
    <w:rsid w:val="00DC6F8C"/>
    <w:rsid w:val="00DC7B8C"/>
    <w:rsid w:val="00DC7FBC"/>
    <w:rsid w:val="00DD1916"/>
    <w:rsid w:val="00DD1B5A"/>
    <w:rsid w:val="00DD2E31"/>
    <w:rsid w:val="00DD4D1C"/>
    <w:rsid w:val="00DD5EBC"/>
    <w:rsid w:val="00DE0C1A"/>
    <w:rsid w:val="00DE1039"/>
    <w:rsid w:val="00DE1388"/>
    <w:rsid w:val="00DE1600"/>
    <w:rsid w:val="00DE2673"/>
    <w:rsid w:val="00DE27EC"/>
    <w:rsid w:val="00DE2E95"/>
    <w:rsid w:val="00DE34CF"/>
    <w:rsid w:val="00DE34DB"/>
    <w:rsid w:val="00DE4E39"/>
    <w:rsid w:val="00DE4E85"/>
    <w:rsid w:val="00DE5E14"/>
    <w:rsid w:val="00DE5F50"/>
    <w:rsid w:val="00DE6ED5"/>
    <w:rsid w:val="00DE7522"/>
    <w:rsid w:val="00DF0A74"/>
    <w:rsid w:val="00DF162C"/>
    <w:rsid w:val="00DF182A"/>
    <w:rsid w:val="00DF2405"/>
    <w:rsid w:val="00DF26BE"/>
    <w:rsid w:val="00DF295D"/>
    <w:rsid w:val="00DF3339"/>
    <w:rsid w:val="00DF45DE"/>
    <w:rsid w:val="00DF4C77"/>
    <w:rsid w:val="00DF78A4"/>
    <w:rsid w:val="00DF7CA2"/>
    <w:rsid w:val="00DF7E9F"/>
    <w:rsid w:val="00E001B5"/>
    <w:rsid w:val="00E00D65"/>
    <w:rsid w:val="00E01263"/>
    <w:rsid w:val="00E0241E"/>
    <w:rsid w:val="00E02D9B"/>
    <w:rsid w:val="00E03973"/>
    <w:rsid w:val="00E03C3C"/>
    <w:rsid w:val="00E03CEF"/>
    <w:rsid w:val="00E05B90"/>
    <w:rsid w:val="00E0616F"/>
    <w:rsid w:val="00E06A44"/>
    <w:rsid w:val="00E10508"/>
    <w:rsid w:val="00E13193"/>
    <w:rsid w:val="00E13CA7"/>
    <w:rsid w:val="00E13F3D"/>
    <w:rsid w:val="00E13F89"/>
    <w:rsid w:val="00E153ED"/>
    <w:rsid w:val="00E157F7"/>
    <w:rsid w:val="00E16C12"/>
    <w:rsid w:val="00E17C8C"/>
    <w:rsid w:val="00E17F23"/>
    <w:rsid w:val="00E202B6"/>
    <w:rsid w:val="00E211EB"/>
    <w:rsid w:val="00E21ABD"/>
    <w:rsid w:val="00E21B46"/>
    <w:rsid w:val="00E22C9B"/>
    <w:rsid w:val="00E23900"/>
    <w:rsid w:val="00E24A57"/>
    <w:rsid w:val="00E25864"/>
    <w:rsid w:val="00E2599F"/>
    <w:rsid w:val="00E262D3"/>
    <w:rsid w:val="00E26B33"/>
    <w:rsid w:val="00E272DC"/>
    <w:rsid w:val="00E30ABD"/>
    <w:rsid w:val="00E325E3"/>
    <w:rsid w:val="00E33B09"/>
    <w:rsid w:val="00E34898"/>
    <w:rsid w:val="00E348A7"/>
    <w:rsid w:val="00E35D85"/>
    <w:rsid w:val="00E36468"/>
    <w:rsid w:val="00E36BB9"/>
    <w:rsid w:val="00E37132"/>
    <w:rsid w:val="00E37F2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3124"/>
    <w:rsid w:val="00E6348D"/>
    <w:rsid w:val="00E6402D"/>
    <w:rsid w:val="00E64BF8"/>
    <w:rsid w:val="00E65102"/>
    <w:rsid w:val="00E65540"/>
    <w:rsid w:val="00E658A2"/>
    <w:rsid w:val="00E65BEB"/>
    <w:rsid w:val="00E67AD8"/>
    <w:rsid w:val="00E70912"/>
    <w:rsid w:val="00E7106D"/>
    <w:rsid w:val="00E7222A"/>
    <w:rsid w:val="00E74C04"/>
    <w:rsid w:val="00E74CAD"/>
    <w:rsid w:val="00E7561B"/>
    <w:rsid w:val="00E75C01"/>
    <w:rsid w:val="00E77296"/>
    <w:rsid w:val="00E77BA9"/>
    <w:rsid w:val="00E80127"/>
    <w:rsid w:val="00E80EC5"/>
    <w:rsid w:val="00E80FDE"/>
    <w:rsid w:val="00E8188E"/>
    <w:rsid w:val="00E81B10"/>
    <w:rsid w:val="00E8432C"/>
    <w:rsid w:val="00E86037"/>
    <w:rsid w:val="00E865A2"/>
    <w:rsid w:val="00E86888"/>
    <w:rsid w:val="00E875C6"/>
    <w:rsid w:val="00E90A14"/>
    <w:rsid w:val="00E94AFC"/>
    <w:rsid w:val="00E96E2C"/>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C23B6"/>
    <w:rsid w:val="00EC2B9C"/>
    <w:rsid w:val="00EC2C54"/>
    <w:rsid w:val="00EC3565"/>
    <w:rsid w:val="00EC436B"/>
    <w:rsid w:val="00EC78AD"/>
    <w:rsid w:val="00EC7C5C"/>
    <w:rsid w:val="00ED11D3"/>
    <w:rsid w:val="00ED18E4"/>
    <w:rsid w:val="00ED1FB0"/>
    <w:rsid w:val="00ED6403"/>
    <w:rsid w:val="00ED77F8"/>
    <w:rsid w:val="00EE0138"/>
    <w:rsid w:val="00EE104E"/>
    <w:rsid w:val="00EE1562"/>
    <w:rsid w:val="00EE30DA"/>
    <w:rsid w:val="00EE400C"/>
    <w:rsid w:val="00EE5C33"/>
    <w:rsid w:val="00EE68F5"/>
    <w:rsid w:val="00EE6F12"/>
    <w:rsid w:val="00EE7D04"/>
    <w:rsid w:val="00EE7D7C"/>
    <w:rsid w:val="00EF01AE"/>
    <w:rsid w:val="00EF0BBE"/>
    <w:rsid w:val="00EF11B0"/>
    <w:rsid w:val="00EF4DA4"/>
    <w:rsid w:val="00EF58BF"/>
    <w:rsid w:val="00EF5934"/>
    <w:rsid w:val="00EF5AEF"/>
    <w:rsid w:val="00EF5CE0"/>
    <w:rsid w:val="00EF6013"/>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FCD"/>
    <w:rsid w:val="00F17036"/>
    <w:rsid w:val="00F1706A"/>
    <w:rsid w:val="00F172A0"/>
    <w:rsid w:val="00F17E2D"/>
    <w:rsid w:val="00F2001A"/>
    <w:rsid w:val="00F207D5"/>
    <w:rsid w:val="00F20ABE"/>
    <w:rsid w:val="00F20AD8"/>
    <w:rsid w:val="00F23279"/>
    <w:rsid w:val="00F23938"/>
    <w:rsid w:val="00F23B0D"/>
    <w:rsid w:val="00F24077"/>
    <w:rsid w:val="00F2502F"/>
    <w:rsid w:val="00F2546D"/>
    <w:rsid w:val="00F255D2"/>
    <w:rsid w:val="00F25D98"/>
    <w:rsid w:val="00F2708F"/>
    <w:rsid w:val="00F272E1"/>
    <w:rsid w:val="00F279DA"/>
    <w:rsid w:val="00F300FB"/>
    <w:rsid w:val="00F30111"/>
    <w:rsid w:val="00F307B8"/>
    <w:rsid w:val="00F336C9"/>
    <w:rsid w:val="00F34E4E"/>
    <w:rsid w:val="00F35246"/>
    <w:rsid w:val="00F36170"/>
    <w:rsid w:val="00F3781C"/>
    <w:rsid w:val="00F40518"/>
    <w:rsid w:val="00F43EE0"/>
    <w:rsid w:val="00F45850"/>
    <w:rsid w:val="00F45F5F"/>
    <w:rsid w:val="00F46733"/>
    <w:rsid w:val="00F47EFA"/>
    <w:rsid w:val="00F529BD"/>
    <w:rsid w:val="00F52E70"/>
    <w:rsid w:val="00F53F07"/>
    <w:rsid w:val="00F53FBE"/>
    <w:rsid w:val="00F544DD"/>
    <w:rsid w:val="00F5560B"/>
    <w:rsid w:val="00F56042"/>
    <w:rsid w:val="00F570F0"/>
    <w:rsid w:val="00F57E22"/>
    <w:rsid w:val="00F605D9"/>
    <w:rsid w:val="00F62A57"/>
    <w:rsid w:val="00F62BC5"/>
    <w:rsid w:val="00F62BC9"/>
    <w:rsid w:val="00F64E47"/>
    <w:rsid w:val="00F67B33"/>
    <w:rsid w:val="00F703FE"/>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7659"/>
    <w:rsid w:val="00F90395"/>
    <w:rsid w:val="00F9148C"/>
    <w:rsid w:val="00F91C15"/>
    <w:rsid w:val="00F91CC1"/>
    <w:rsid w:val="00F93EAD"/>
    <w:rsid w:val="00F94AE2"/>
    <w:rsid w:val="00F95E35"/>
    <w:rsid w:val="00F96DA1"/>
    <w:rsid w:val="00FA07FA"/>
    <w:rsid w:val="00FA0955"/>
    <w:rsid w:val="00FA0F22"/>
    <w:rsid w:val="00FA112E"/>
    <w:rsid w:val="00FA193F"/>
    <w:rsid w:val="00FA2CEE"/>
    <w:rsid w:val="00FA43DC"/>
    <w:rsid w:val="00FA5870"/>
    <w:rsid w:val="00FA6276"/>
    <w:rsid w:val="00FA62E3"/>
    <w:rsid w:val="00FA6CF2"/>
    <w:rsid w:val="00FA7361"/>
    <w:rsid w:val="00FA7C61"/>
    <w:rsid w:val="00FB0EA9"/>
    <w:rsid w:val="00FB2124"/>
    <w:rsid w:val="00FB3B64"/>
    <w:rsid w:val="00FB4F2C"/>
    <w:rsid w:val="00FB5F69"/>
    <w:rsid w:val="00FB6386"/>
    <w:rsid w:val="00FC0484"/>
    <w:rsid w:val="00FC1EB3"/>
    <w:rsid w:val="00FC503A"/>
    <w:rsid w:val="00FC532F"/>
    <w:rsid w:val="00FC5843"/>
    <w:rsid w:val="00FC61CF"/>
    <w:rsid w:val="00FC6698"/>
    <w:rsid w:val="00FC6C56"/>
    <w:rsid w:val="00FC6FE6"/>
    <w:rsid w:val="00FC74E2"/>
    <w:rsid w:val="00FD16BF"/>
    <w:rsid w:val="00FD2CEC"/>
    <w:rsid w:val="00FD404D"/>
    <w:rsid w:val="00FD41E8"/>
    <w:rsid w:val="00FD570C"/>
    <w:rsid w:val="00FD6C16"/>
    <w:rsid w:val="00FD6DA8"/>
    <w:rsid w:val="00FD6F6A"/>
    <w:rsid w:val="00FD739D"/>
    <w:rsid w:val="00FE0D18"/>
    <w:rsid w:val="00FE2BD5"/>
    <w:rsid w:val="00FE30CC"/>
    <w:rsid w:val="00FE34E9"/>
    <w:rsid w:val="00FE4F20"/>
    <w:rsid w:val="00FE4F59"/>
    <w:rsid w:val="00FE6465"/>
    <w:rsid w:val="00FF0748"/>
    <w:rsid w:val="00FF130B"/>
    <w:rsid w:val="00FF1C04"/>
    <w:rsid w:val="00FF3F89"/>
    <w:rsid w:val="00FF4BAE"/>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uiPriority w:val="39"/>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3854DD"/>
    <w:pPr>
      <w:pageBreakBefore w:val="0"/>
      <w:spacing w:before="48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w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wmf"/><Relationship Id="rId27" Type="http://schemas.openxmlformats.org/officeDocument/2006/relationships/image" Target="media/image6.png"/><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CECD30ED-0D21-4DBF-A864-772EEB7775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customXml/itemProps4.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98</TotalTime>
  <Pages>10</Pages>
  <Words>1677</Words>
  <Characters>9560</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11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Prakash Kolan 11_19_2025</cp:lastModifiedBy>
  <cp:revision>37</cp:revision>
  <cp:lastPrinted>1900-01-01T08:00:00Z</cp:lastPrinted>
  <dcterms:created xsi:type="dcterms:W3CDTF">2025-11-18T11:43:00Z</dcterms:created>
  <dcterms:modified xsi:type="dcterms:W3CDTF">2025-11-19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